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0351" w:rsidRDefault="00F90351" w:rsidP="002764C2">
      <w:r>
        <w:rPr>
          <w:noProof/>
          <w:lang w:eastAsia="en-GB"/>
        </w:rPr>
        <mc:AlternateContent>
          <mc:Choice Requires="wpg">
            <w:drawing>
              <wp:anchor distT="0" distB="0" distL="114300" distR="114300" simplePos="0" relativeHeight="251633152" behindDoc="1" locked="0" layoutInCell="1" allowOverlap="1" wp14:anchorId="3D18AD16" wp14:editId="76B501AD">
                <wp:simplePos x="0" y="0"/>
                <wp:positionH relativeFrom="page">
                  <wp:posOffset>306688</wp:posOffset>
                </wp:positionH>
                <wp:positionV relativeFrom="margin">
                  <wp:align>top</wp:align>
                </wp:positionV>
                <wp:extent cx="7465713" cy="9144000"/>
                <wp:effectExtent l="0" t="0" r="1905" b="0"/>
                <wp:wrapNone/>
                <wp:docPr id="1" name="Group 1"/>
                <wp:cNvGraphicFramePr/>
                <a:graphic xmlns:a="http://schemas.openxmlformats.org/drawingml/2006/main">
                  <a:graphicData uri="http://schemas.microsoft.com/office/word/2010/wordprocessingGroup">
                    <wpg:wgp>
                      <wpg:cNvGrpSpPr/>
                      <wpg:grpSpPr>
                        <a:xfrm>
                          <a:off x="0" y="0"/>
                          <a:ext cx="7465713" cy="9144000"/>
                          <a:chOff x="-612475" y="-86265"/>
                          <a:chExt cx="7465713" cy="9144000"/>
                        </a:xfrm>
                      </wpg:grpSpPr>
                      <wpg:grpSp>
                        <wpg:cNvPr id="2" name="Group 2"/>
                        <wpg:cNvGrpSpPr/>
                        <wpg:grpSpPr>
                          <a:xfrm>
                            <a:off x="-612475" y="-86265"/>
                            <a:ext cx="7465713" cy="9144000"/>
                            <a:chOff x="-612475" y="-86265"/>
                            <a:chExt cx="7465713" cy="9144000"/>
                          </a:xfrm>
                        </wpg:grpSpPr>
                        <wps:wsp>
                          <wps:cNvPr id="3" name="Rectangle 3"/>
                          <wps:cNvSpPr/>
                          <wps:spPr>
                            <a:xfrm>
                              <a:off x="-612475" y="-86265"/>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807360" w:rsidRDefault="00807360" w:rsidP="00F90351">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4" name="Group 2"/>
                          <wpg:cNvGrpSpPr/>
                          <wpg:grpSpPr>
                            <a:xfrm>
                              <a:off x="2524125" y="0"/>
                              <a:ext cx="4329113" cy="4491038"/>
                              <a:chOff x="0" y="0"/>
                              <a:chExt cx="4329113" cy="4491038"/>
                            </a:xfrm>
                            <a:solidFill>
                              <a:schemeClr val="bg1"/>
                            </a:solidFill>
                          </wpg:grpSpPr>
                          <wps:wsp>
                            <wps:cNvPr id="5" name="Freeform 5"/>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 name="Freeform 6"/>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 name="Freeform 7"/>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 name="Freeform 8"/>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10" name="Text Box 10"/>
                        <wps:cNvSpPr txBox="1"/>
                        <wps:spPr>
                          <a:xfrm>
                            <a:off x="-283781" y="4804195"/>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54"/>
                                  <w:szCs w:val="54"/>
                                </w:rPr>
                                <w:alias w:val="Title"/>
                                <w:tag w:val=""/>
                                <w:id w:val="993758642"/>
                                <w:dataBinding w:prefixMappings="xmlns:ns0='http://purl.org/dc/elements/1.1/' xmlns:ns1='http://schemas.openxmlformats.org/package/2006/metadata/core-properties' " w:xpath="/ns1:coreProperties[1]/ns0:title[1]" w:storeItemID="{6C3C8BC8-F283-45AE-878A-BAB7291924A1}"/>
                                <w:text/>
                              </w:sdtPr>
                              <w:sdtEndPr/>
                              <w:sdtContent>
                                <w:p w:rsidR="00807360" w:rsidRPr="00CD515C" w:rsidRDefault="00807360" w:rsidP="00F90351">
                                  <w:pPr>
                                    <w:pStyle w:val="NoSpacing"/>
                                    <w:rPr>
                                      <w:rFonts w:asciiTheme="majorHAnsi" w:eastAsiaTheme="majorEastAsia" w:hAnsiTheme="majorHAnsi" w:cstheme="majorBidi"/>
                                      <w:caps/>
                                      <w:color w:val="FFFFFF" w:themeColor="background1"/>
                                      <w:sz w:val="54"/>
                                      <w:szCs w:val="54"/>
                                    </w:rPr>
                                  </w:pPr>
                                  <w:r>
                                    <w:rPr>
                                      <w:rFonts w:asciiTheme="majorHAnsi" w:eastAsiaTheme="majorEastAsia" w:hAnsiTheme="majorHAnsi" w:cstheme="majorBidi"/>
                                      <w:caps/>
                                      <w:color w:val="FFFFFF" w:themeColor="background1"/>
                                      <w:sz w:val="54"/>
                                      <w:szCs w:val="54"/>
                                    </w:rPr>
                                    <w:t>GAME DESIGN Report C17870              TRUMP ESCAPE/ LAND OF THE FREE THOMAS SIMMONS K1906250</w:t>
                                  </w:r>
                                </w:p>
                              </w:sdtContent>
                            </w:sdt>
                            <w:sdt>
                              <w:sdtPr>
                                <w:rPr>
                                  <w:rFonts w:ascii="Times New Roman" w:hAnsi="Times New Roman"/>
                                  <w:color w:val="5B9BD5" w:themeColor="accent1"/>
                                  <w:sz w:val="36"/>
                                  <w:szCs w:val="36"/>
                                </w:rPr>
                                <w:alias w:val="Subtitle"/>
                                <w:tag w:val=""/>
                                <w:id w:val="851228752"/>
                                <w:dataBinding w:prefixMappings="xmlns:ns0='http://purl.org/dc/elements/1.1/' xmlns:ns1='http://schemas.openxmlformats.org/package/2006/metadata/core-properties' " w:xpath="/ns1:coreProperties[1]/ns0:subject[1]" w:storeItemID="{6C3C8BC8-F283-45AE-878A-BAB7291924A1}"/>
                                <w:text/>
                              </w:sdtPr>
                              <w:sdtEndPr/>
                              <w:sdtContent>
                                <w:p w:rsidR="00807360" w:rsidRDefault="00807360" w:rsidP="00F90351">
                                  <w:pPr>
                                    <w:pStyle w:val="NoSpacing"/>
                                    <w:spacing w:before="120"/>
                                    <w:rPr>
                                      <w:color w:val="5B9BD5" w:themeColor="accent1"/>
                                      <w:sz w:val="36"/>
                                      <w:szCs w:val="36"/>
                                    </w:rPr>
                                  </w:pPr>
                                  <w:r>
                                    <w:rPr>
                                      <w:rFonts w:ascii="Times New Roman" w:hAnsi="Times New Roman"/>
                                      <w:color w:val="5B9BD5" w:themeColor="accent1"/>
                                      <w:sz w:val="36"/>
                                      <w:szCs w:val="36"/>
                                    </w:rPr>
                                    <w:t>Module Leaders: Hope Caton &amp; Jarek Francik</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18AD16" id="Group 1" o:spid="_x0000_s1026" style="position:absolute;margin-left:24.15pt;margin-top:0;width:587.85pt;height:10in;z-index:-251683328;mso-position-horizontal-relative:page;mso-position-vertical:top;mso-position-vertical-relative:margin" coordorigin="-6124,-862" coordsize="74657,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">
                <v:group id="Group 2" o:spid="_x0000_s1027" style="position:absolute;left:-6124;top:-862;width:74656;height:91439" coordorigin="-6124,-862" coordsize="74657,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28" style="position:absolute;left:-6124;top:-862;width:68579;height:9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" fillcolor="#485870 [3122]" stroked="f" strokeweight="1pt">
                    <v:fill color2="#3d4b5f [2882]" angle="348" colors="0 #88acbb;6554f #88acbb" focus="100%" type="gradient"/>
                    <v:textbox inset="54pt,54pt,1in,5in">
                      <w:txbxContent>
                        <w:p w:rsidR="00807360" w:rsidRDefault="00807360" w:rsidP="00F90351">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5"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" path="m4,1786l,1782,1776,r5,5l4,1786xe" filled="f" stroked="f">
                      <v:path arrowok="t" o:connecttype="custom" o:connectlocs="6350,2835275;0,2828925;2819400,0;2827338,7938;6350,2835275" o:connectangles="0,0,0,0,0"/>
                    </v:shape>
                    <v:shape id="Freeform 6"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" path="m5,2234l,2229,2229,r5,5l5,2234xe" filled="f" stroked="f">
                      <v:path arrowok="t" o:connecttype="custom" o:connectlocs="7938,3546475;0,3538538;3538538,0;3546475,7938;7938,3546475" o:connectangles="0,0,0,0,0"/>
                    </v:shape>
                    <v:shape id="Freeform 7"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" path="m9,2197l,2193,2188,r9,10l9,2197xe" filled="f" stroked="f">
                      <v:path arrowok="t" o:connecttype="custom" o:connectlocs="14288,3487738;0,3481388;3473450,0;3487738,15875;14288,3487738" o:connectangles="0,0,0,0,0"/>
                    </v:shape>
                    <v:shape id="Freeform 8"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" path="m9,1966l,1957,1952,r9,9l9,1966xe" filled="f" stroked="f">
                      <v:path arrowok="t" o:connecttype="custom" o:connectlocs="14288,3121025;0,3106738;3098800,0;3113088,14288;14288,3121025" o:connectangles="0,0,0,0,0"/>
                    </v:shape>
                    <v:shape id="Freeform 9"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10" o:spid="_x0000_s1035" type="#_x0000_t202" style="position:absolute;left:-2837;top:48041;width:68433;height:3789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" filled="f" stroked="f" strokeweight=".5pt">
                  <v:textbox inset="54pt,0,1in,0">
                    <w:txbxContent>
                      <w:sdt>
                        <w:sdtPr>
                          <w:rPr>
                            <w:rFonts w:asciiTheme="majorHAnsi" w:eastAsiaTheme="majorEastAsia" w:hAnsiTheme="majorHAnsi" w:cstheme="majorBidi"/>
                            <w:caps/>
                            <w:color w:val="FFFFFF" w:themeColor="background1"/>
                            <w:sz w:val="54"/>
                            <w:szCs w:val="54"/>
                          </w:rPr>
                          <w:alias w:val="Title"/>
                          <w:tag w:val=""/>
                          <w:id w:val="993758642"/>
                          <w:dataBinding w:prefixMappings="xmlns:ns0='http://purl.org/dc/elements/1.1/' xmlns:ns1='http://schemas.openxmlformats.org/package/2006/metadata/core-properties' " w:xpath="/ns1:coreProperties[1]/ns0:title[1]" w:storeItemID="{6C3C8BC8-F283-45AE-878A-BAB7291924A1}"/>
                          <w:text/>
                        </w:sdtPr>
                        <w:sdtContent>
                          <w:p w:rsidR="00807360" w:rsidRPr="00CD515C" w:rsidRDefault="00807360" w:rsidP="00F90351">
                            <w:pPr>
                              <w:pStyle w:val="NoSpacing"/>
                              <w:rPr>
                                <w:rFonts w:asciiTheme="majorHAnsi" w:eastAsiaTheme="majorEastAsia" w:hAnsiTheme="majorHAnsi" w:cstheme="majorBidi"/>
                                <w:caps/>
                                <w:color w:val="FFFFFF" w:themeColor="background1"/>
                                <w:sz w:val="54"/>
                                <w:szCs w:val="54"/>
                              </w:rPr>
                            </w:pPr>
                            <w:r>
                              <w:rPr>
                                <w:rFonts w:asciiTheme="majorHAnsi" w:eastAsiaTheme="majorEastAsia" w:hAnsiTheme="majorHAnsi" w:cstheme="majorBidi"/>
                                <w:caps/>
                                <w:color w:val="FFFFFF" w:themeColor="background1"/>
                                <w:sz w:val="54"/>
                                <w:szCs w:val="54"/>
                              </w:rPr>
                              <w:t>GAME DESIGN Report C17870              TRUMP ESCAPE/ LAND OF THE FREE THOMAS SIMMONS K1906250</w:t>
                            </w:r>
                          </w:p>
                        </w:sdtContent>
                      </w:sdt>
                      <w:sdt>
                        <w:sdtPr>
                          <w:rPr>
                            <w:rFonts w:ascii="Times New Roman" w:hAnsi="Times New Roman"/>
                            <w:color w:val="5B9BD5" w:themeColor="accent1"/>
                            <w:sz w:val="36"/>
                            <w:szCs w:val="36"/>
                          </w:rPr>
                          <w:alias w:val="Subtitle"/>
                          <w:tag w:val=""/>
                          <w:id w:val="851228752"/>
                          <w:dataBinding w:prefixMappings="xmlns:ns0='http://purl.org/dc/elements/1.1/' xmlns:ns1='http://schemas.openxmlformats.org/package/2006/metadata/core-properties' " w:xpath="/ns1:coreProperties[1]/ns0:subject[1]" w:storeItemID="{6C3C8BC8-F283-45AE-878A-BAB7291924A1}"/>
                          <w:text/>
                        </w:sdtPr>
                        <w:sdtContent>
                          <w:p w:rsidR="00807360" w:rsidRDefault="00807360" w:rsidP="00F90351">
                            <w:pPr>
                              <w:pStyle w:val="NoSpacing"/>
                              <w:spacing w:before="120"/>
                              <w:rPr>
                                <w:color w:val="5B9BD5" w:themeColor="accent1"/>
                                <w:sz w:val="36"/>
                                <w:szCs w:val="36"/>
                              </w:rPr>
                            </w:pPr>
                            <w:r>
                              <w:rPr>
                                <w:rFonts w:ascii="Times New Roman" w:hAnsi="Times New Roman"/>
                                <w:color w:val="5B9BD5" w:themeColor="accent1"/>
                                <w:sz w:val="36"/>
                                <w:szCs w:val="36"/>
                              </w:rPr>
                              <w:t>Module Leaders: Hope Caton &amp; Jarek Francik</w:t>
                            </w:r>
                          </w:p>
                        </w:sdtContent>
                      </w:sdt>
                    </w:txbxContent>
                  </v:textbox>
                </v:shape>
                <w10:wrap anchorx="page" anchory="margin"/>
              </v:group>
            </w:pict>
          </mc:Fallback>
        </mc:AlternateContent>
      </w:r>
    </w:p>
    <w:p w:rsidR="00F90351" w:rsidRDefault="00F90351" w:rsidP="002764C2"/>
    <w:p w:rsidR="0067119B" w:rsidRPr="0067119B" w:rsidRDefault="00F90351" w:rsidP="00BE277D">
      <w:pPr>
        <w:pStyle w:val="Heading1"/>
      </w:pPr>
      <w:r>
        <w:br w:type="page"/>
      </w:r>
    </w:p>
    <w:bookmarkStart w:id="0" w:name="_Toc30937150" w:displacedByCustomXml="next"/>
    <w:sdt>
      <w:sdtPr>
        <w:rPr>
          <w:rFonts w:asciiTheme="minorHAnsi" w:eastAsiaTheme="minorHAnsi" w:hAnsiTheme="minorHAnsi" w:cstheme="minorBidi"/>
          <w:color w:val="auto"/>
          <w:sz w:val="22"/>
          <w:szCs w:val="22"/>
          <w:lang w:val="en-GB"/>
        </w:rPr>
        <w:id w:val="2076705434"/>
        <w:docPartObj>
          <w:docPartGallery w:val="Table of Contents"/>
          <w:docPartUnique/>
        </w:docPartObj>
      </w:sdtPr>
      <w:sdtEndPr>
        <w:rPr>
          <w:b/>
          <w:bCs/>
          <w:noProof/>
        </w:rPr>
      </w:sdtEndPr>
      <w:sdtContent>
        <w:p w:rsidR="004C6EF8" w:rsidRDefault="004C6EF8" w:rsidP="004C6EF8">
          <w:pPr>
            <w:pStyle w:val="TOCHeading"/>
            <w:tabs>
              <w:tab w:val="right" w:pos="9026"/>
            </w:tabs>
          </w:pPr>
          <w:r>
            <w:t>Contents</w:t>
          </w:r>
          <w:r>
            <w:tab/>
            <w:t>Page</w:t>
          </w:r>
        </w:p>
        <w:p w:rsidR="002664FA" w:rsidRDefault="004C6EF8">
          <w:pPr>
            <w:pStyle w:val="TOC1"/>
            <w:rPr>
              <w:rFonts w:eastAsiaTheme="minorEastAsia"/>
              <w:b w:val="0"/>
              <w:bCs w:val="0"/>
              <w:caps w:val="0"/>
              <w:noProof/>
              <w:sz w:val="22"/>
              <w:szCs w:val="22"/>
              <w:lang w:eastAsia="en-GB"/>
            </w:rPr>
          </w:pPr>
          <w:r>
            <w:fldChar w:fldCharType="begin"/>
          </w:r>
          <w:r>
            <w:instrText xml:space="preserve"> TOC \o "1-3" \h \z \u </w:instrText>
          </w:r>
          <w:r>
            <w:fldChar w:fldCharType="separate"/>
          </w:r>
          <w:hyperlink w:anchor="_Toc31299921" w:history="1">
            <w:r w:rsidR="002664FA" w:rsidRPr="00B324E9">
              <w:rPr>
                <w:rStyle w:val="Hyperlink"/>
                <w:noProof/>
              </w:rPr>
              <w:t>Introduction</w:t>
            </w:r>
            <w:r w:rsidR="002664FA">
              <w:rPr>
                <w:noProof/>
                <w:webHidden/>
              </w:rPr>
              <w:tab/>
            </w:r>
            <w:r w:rsidR="002664FA">
              <w:rPr>
                <w:noProof/>
                <w:webHidden/>
              </w:rPr>
              <w:fldChar w:fldCharType="begin"/>
            </w:r>
            <w:r w:rsidR="002664FA">
              <w:rPr>
                <w:noProof/>
                <w:webHidden/>
              </w:rPr>
              <w:instrText xml:space="preserve"> PAGEREF _Toc31299921 \h </w:instrText>
            </w:r>
            <w:r w:rsidR="002664FA">
              <w:rPr>
                <w:noProof/>
                <w:webHidden/>
              </w:rPr>
            </w:r>
            <w:r w:rsidR="002664FA">
              <w:rPr>
                <w:noProof/>
                <w:webHidden/>
              </w:rPr>
              <w:fldChar w:fldCharType="separate"/>
            </w:r>
            <w:r w:rsidR="002664FA">
              <w:rPr>
                <w:noProof/>
                <w:webHidden/>
              </w:rPr>
              <w:t>4</w:t>
            </w:r>
            <w:r w:rsidR="002664FA">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22" w:history="1">
            <w:r w:rsidRPr="00B324E9">
              <w:rPr>
                <w:rStyle w:val="Hyperlink"/>
                <w:noProof/>
              </w:rPr>
              <w:t>Ideas:</w:t>
            </w:r>
            <w:r>
              <w:rPr>
                <w:noProof/>
                <w:webHidden/>
              </w:rPr>
              <w:tab/>
            </w:r>
            <w:r>
              <w:rPr>
                <w:noProof/>
                <w:webHidden/>
              </w:rPr>
              <w:fldChar w:fldCharType="begin"/>
            </w:r>
            <w:r>
              <w:rPr>
                <w:noProof/>
                <w:webHidden/>
              </w:rPr>
              <w:instrText xml:space="preserve"> PAGEREF _Toc31299922 \h </w:instrText>
            </w:r>
            <w:r>
              <w:rPr>
                <w:noProof/>
                <w:webHidden/>
              </w:rPr>
            </w:r>
            <w:r>
              <w:rPr>
                <w:noProof/>
                <w:webHidden/>
              </w:rPr>
              <w:fldChar w:fldCharType="separate"/>
            </w:r>
            <w:r>
              <w:rPr>
                <w:noProof/>
                <w:webHidden/>
              </w:rPr>
              <w:t>4</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23" w:history="1">
            <w:r w:rsidRPr="00B324E9">
              <w:rPr>
                <w:rStyle w:val="Hyperlink"/>
                <w:rFonts w:eastAsia="Times New Roman"/>
                <w:noProof/>
                <w:bdr w:val="none" w:sz="0" w:space="0" w:color="auto" w:frame="1"/>
                <w:lang w:eastAsia="en-GB"/>
              </w:rPr>
              <w:t>Aims:</w:t>
            </w:r>
            <w:r>
              <w:rPr>
                <w:noProof/>
                <w:webHidden/>
              </w:rPr>
              <w:tab/>
            </w:r>
            <w:r>
              <w:rPr>
                <w:noProof/>
                <w:webHidden/>
              </w:rPr>
              <w:fldChar w:fldCharType="begin"/>
            </w:r>
            <w:r>
              <w:rPr>
                <w:noProof/>
                <w:webHidden/>
              </w:rPr>
              <w:instrText xml:space="preserve"> PAGEREF _Toc31299923 \h </w:instrText>
            </w:r>
            <w:r>
              <w:rPr>
                <w:noProof/>
                <w:webHidden/>
              </w:rPr>
            </w:r>
            <w:r>
              <w:rPr>
                <w:noProof/>
                <w:webHidden/>
              </w:rPr>
              <w:fldChar w:fldCharType="separate"/>
            </w:r>
            <w:r>
              <w:rPr>
                <w:noProof/>
                <w:webHidden/>
              </w:rPr>
              <w:t>4</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24" w:history="1">
            <w:r w:rsidRPr="00B324E9">
              <w:rPr>
                <w:rStyle w:val="Hyperlink"/>
                <w:noProof/>
              </w:rPr>
              <w:t>Game origins:</w:t>
            </w:r>
            <w:r>
              <w:rPr>
                <w:noProof/>
                <w:webHidden/>
              </w:rPr>
              <w:tab/>
            </w:r>
            <w:r>
              <w:rPr>
                <w:noProof/>
                <w:webHidden/>
              </w:rPr>
              <w:fldChar w:fldCharType="begin"/>
            </w:r>
            <w:r>
              <w:rPr>
                <w:noProof/>
                <w:webHidden/>
              </w:rPr>
              <w:instrText xml:space="preserve"> PAGEREF _Toc31299924 \h </w:instrText>
            </w:r>
            <w:r>
              <w:rPr>
                <w:noProof/>
                <w:webHidden/>
              </w:rPr>
            </w:r>
            <w:r>
              <w:rPr>
                <w:noProof/>
                <w:webHidden/>
              </w:rPr>
              <w:fldChar w:fldCharType="separate"/>
            </w:r>
            <w:r>
              <w:rPr>
                <w:noProof/>
                <w:webHidden/>
              </w:rPr>
              <w:t>5</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25" w:history="1">
            <w:r w:rsidRPr="00B324E9">
              <w:rPr>
                <w:rStyle w:val="Hyperlink"/>
                <w:noProof/>
              </w:rPr>
              <w:t>Original Version:</w:t>
            </w:r>
            <w:r>
              <w:rPr>
                <w:noProof/>
                <w:webHidden/>
              </w:rPr>
              <w:tab/>
            </w:r>
            <w:r>
              <w:rPr>
                <w:noProof/>
                <w:webHidden/>
              </w:rPr>
              <w:fldChar w:fldCharType="begin"/>
            </w:r>
            <w:r>
              <w:rPr>
                <w:noProof/>
                <w:webHidden/>
              </w:rPr>
              <w:instrText xml:space="preserve"> PAGEREF _Toc31299925 \h </w:instrText>
            </w:r>
            <w:r>
              <w:rPr>
                <w:noProof/>
                <w:webHidden/>
              </w:rPr>
            </w:r>
            <w:r>
              <w:rPr>
                <w:noProof/>
                <w:webHidden/>
              </w:rPr>
              <w:fldChar w:fldCharType="separate"/>
            </w:r>
            <w:r>
              <w:rPr>
                <w:noProof/>
                <w:webHidden/>
              </w:rPr>
              <w:t>5</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26" w:history="1">
            <w:r w:rsidRPr="00B324E9">
              <w:rPr>
                <w:rStyle w:val="Hyperlink"/>
                <w:noProof/>
              </w:rPr>
              <w:t>Iterated version:</w:t>
            </w:r>
            <w:r>
              <w:rPr>
                <w:noProof/>
                <w:webHidden/>
              </w:rPr>
              <w:tab/>
            </w:r>
            <w:r>
              <w:rPr>
                <w:noProof/>
                <w:webHidden/>
              </w:rPr>
              <w:fldChar w:fldCharType="begin"/>
            </w:r>
            <w:r>
              <w:rPr>
                <w:noProof/>
                <w:webHidden/>
              </w:rPr>
              <w:instrText xml:space="preserve"> PAGEREF _Toc31299926 \h </w:instrText>
            </w:r>
            <w:r>
              <w:rPr>
                <w:noProof/>
                <w:webHidden/>
              </w:rPr>
            </w:r>
            <w:r>
              <w:rPr>
                <w:noProof/>
                <w:webHidden/>
              </w:rPr>
              <w:fldChar w:fldCharType="separate"/>
            </w:r>
            <w:r>
              <w:rPr>
                <w:noProof/>
                <w:webHidden/>
              </w:rPr>
              <w:t>5</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27" w:history="1">
            <w:r w:rsidRPr="00B324E9">
              <w:rPr>
                <w:rStyle w:val="Hyperlink"/>
                <w:noProof/>
              </w:rPr>
              <w:t>Inspiration</w:t>
            </w:r>
            <w:r>
              <w:rPr>
                <w:noProof/>
                <w:webHidden/>
              </w:rPr>
              <w:tab/>
            </w:r>
            <w:r>
              <w:rPr>
                <w:noProof/>
                <w:webHidden/>
              </w:rPr>
              <w:fldChar w:fldCharType="begin"/>
            </w:r>
            <w:r>
              <w:rPr>
                <w:noProof/>
                <w:webHidden/>
              </w:rPr>
              <w:instrText xml:space="preserve"> PAGEREF _Toc31299927 \h </w:instrText>
            </w:r>
            <w:r>
              <w:rPr>
                <w:noProof/>
                <w:webHidden/>
              </w:rPr>
            </w:r>
            <w:r>
              <w:rPr>
                <w:noProof/>
                <w:webHidden/>
              </w:rPr>
              <w:fldChar w:fldCharType="separate"/>
            </w:r>
            <w:r>
              <w:rPr>
                <w:noProof/>
                <w:webHidden/>
              </w:rPr>
              <w:t>6</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28" w:history="1">
            <w:r w:rsidRPr="00B324E9">
              <w:rPr>
                <w:rStyle w:val="Hyperlink"/>
                <w:noProof/>
              </w:rPr>
              <w:t>Tom Clancy - games storytelling:</w:t>
            </w:r>
            <w:r>
              <w:rPr>
                <w:noProof/>
                <w:webHidden/>
              </w:rPr>
              <w:tab/>
            </w:r>
            <w:r>
              <w:rPr>
                <w:noProof/>
                <w:webHidden/>
              </w:rPr>
              <w:fldChar w:fldCharType="begin"/>
            </w:r>
            <w:r>
              <w:rPr>
                <w:noProof/>
                <w:webHidden/>
              </w:rPr>
              <w:instrText xml:space="preserve"> PAGEREF _Toc31299928 \h </w:instrText>
            </w:r>
            <w:r>
              <w:rPr>
                <w:noProof/>
                <w:webHidden/>
              </w:rPr>
            </w:r>
            <w:r>
              <w:rPr>
                <w:noProof/>
                <w:webHidden/>
              </w:rPr>
              <w:fldChar w:fldCharType="separate"/>
            </w:r>
            <w:r>
              <w:rPr>
                <w:noProof/>
                <w:webHidden/>
              </w:rPr>
              <w:t>6</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29" w:history="1">
            <w:r w:rsidRPr="00B324E9">
              <w:rPr>
                <w:rStyle w:val="Hyperlink"/>
                <w:noProof/>
              </w:rPr>
              <w:t>Farming simulator customisation</w:t>
            </w:r>
            <w:r>
              <w:rPr>
                <w:noProof/>
                <w:webHidden/>
              </w:rPr>
              <w:tab/>
            </w:r>
            <w:r>
              <w:rPr>
                <w:noProof/>
                <w:webHidden/>
              </w:rPr>
              <w:fldChar w:fldCharType="begin"/>
            </w:r>
            <w:r>
              <w:rPr>
                <w:noProof/>
                <w:webHidden/>
              </w:rPr>
              <w:instrText xml:space="preserve"> PAGEREF _Toc31299929 \h </w:instrText>
            </w:r>
            <w:r>
              <w:rPr>
                <w:noProof/>
                <w:webHidden/>
              </w:rPr>
            </w:r>
            <w:r>
              <w:rPr>
                <w:noProof/>
                <w:webHidden/>
              </w:rPr>
              <w:fldChar w:fldCharType="separate"/>
            </w:r>
            <w:r>
              <w:rPr>
                <w:noProof/>
                <w:webHidden/>
              </w:rPr>
              <w:t>6</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30" w:history="1">
            <w:r w:rsidRPr="00B324E9">
              <w:rPr>
                <w:rStyle w:val="Hyperlink"/>
                <w:noProof/>
              </w:rPr>
              <w:t>GTA V customisation options</w:t>
            </w:r>
            <w:r>
              <w:rPr>
                <w:noProof/>
                <w:webHidden/>
              </w:rPr>
              <w:tab/>
            </w:r>
            <w:r>
              <w:rPr>
                <w:noProof/>
                <w:webHidden/>
              </w:rPr>
              <w:fldChar w:fldCharType="begin"/>
            </w:r>
            <w:r>
              <w:rPr>
                <w:noProof/>
                <w:webHidden/>
              </w:rPr>
              <w:instrText xml:space="preserve"> PAGEREF _Toc31299930 \h </w:instrText>
            </w:r>
            <w:r>
              <w:rPr>
                <w:noProof/>
                <w:webHidden/>
              </w:rPr>
            </w:r>
            <w:r>
              <w:rPr>
                <w:noProof/>
                <w:webHidden/>
              </w:rPr>
              <w:fldChar w:fldCharType="separate"/>
            </w:r>
            <w:r>
              <w:rPr>
                <w:noProof/>
                <w:webHidden/>
              </w:rPr>
              <w:t>7</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31" w:history="1">
            <w:r w:rsidRPr="00B324E9">
              <w:rPr>
                <w:rStyle w:val="Hyperlink"/>
                <w:noProof/>
              </w:rPr>
              <w:t>HALO 3 ODST discovery system</w:t>
            </w:r>
            <w:r>
              <w:rPr>
                <w:noProof/>
                <w:webHidden/>
              </w:rPr>
              <w:tab/>
            </w:r>
            <w:r>
              <w:rPr>
                <w:noProof/>
                <w:webHidden/>
              </w:rPr>
              <w:fldChar w:fldCharType="begin"/>
            </w:r>
            <w:r>
              <w:rPr>
                <w:noProof/>
                <w:webHidden/>
              </w:rPr>
              <w:instrText xml:space="preserve"> PAGEREF _Toc31299931 \h </w:instrText>
            </w:r>
            <w:r>
              <w:rPr>
                <w:noProof/>
                <w:webHidden/>
              </w:rPr>
            </w:r>
            <w:r>
              <w:rPr>
                <w:noProof/>
                <w:webHidden/>
              </w:rPr>
              <w:fldChar w:fldCharType="separate"/>
            </w:r>
            <w:r>
              <w:rPr>
                <w:noProof/>
                <w:webHidden/>
              </w:rPr>
              <w:t>7</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32" w:history="1">
            <w:r w:rsidRPr="00B324E9">
              <w:rPr>
                <w:rStyle w:val="Hyperlink"/>
                <w:noProof/>
              </w:rPr>
              <w:t>NFS Carbon territory gaining and rewards:</w:t>
            </w:r>
            <w:r>
              <w:rPr>
                <w:noProof/>
                <w:webHidden/>
              </w:rPr>
              <w:tab/>
            </w:r>
            <w:r>
              <w:rPr>
                <w:noProof/>
                <w:webHidden/>
              </w:rPr>
              <w:fldChar w:fldCharType="begin"/>
            </w:r>
            <w:r>
              <w:rPr>
                <w:noProof/>
                <w:webHidden/>
              </w:rPr>
              <w:instrText xml:space="preserve"> PAGEREF _Toc31299932 \h </w:instrText>
            </w:r>
            <w:r>
              <w:rPr>
                <w:noProof/>
                <w:webHidden/>
              </w:rPr>
            </w:r>
            <w:r>
              <w:rPr>
                <w:noProof/>
                <w:webHidden/>
              </w:rPr>
              <w:fldChar w:fldCharType="separate"/>
            </w:r>
            <w:r>
              <w:rPr>
                <w:noProof/>
                <w:webHidden/>
              </w:rPr>
              <w:t>8</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33" w:history="1">
            <w:r w:rsidRPr="00B324E9">
              <w:rPr>
                <w:rStyle w:val="Hyperlink"/>
                <w:noProof/>
              </w:rPr>
              <w:t>Recent political events</w:t>
            </w:r>
            <w:r>
              <w:rPr>
                <w:noProof/>
                <w:webHidden/>
              </w:rPr>
              <w:tab/>
            </w:r>
            <w:r>
              <w:rPr>
                <w:noProof/>
                <w:webHidden/>
              </w:rPr>
              <w:fldChar w:fldCharType="begin"/>
            </w:r>
            <w:r>
              <w:rPr>
                <w:noProof/>
                <w:webHidden/>
              </w:rPr>
              <w:instrText xml:space="preserve"> PAGEREF _Toc31299933 \h </w:instrText>
            </w:r>
            <w:r>
              <w:rPr>
                <w:noProof/>
                <w:webHidden/>
              </w:rPr>
            </w:r>
            <w:r>
              <w:rPr>
                <w:noProof/>
                <w:webHidden/>
              </w:rPr>
              <w:fldChar w:fldCharType="separate"/>
            </w:r>
            <w:r>
              <w:rPr>
                <w:noProof/>
                <w:webHidden/>
              </w:rPr>
              <w:t>8</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34" w:history="1">
            <w:r w:rsidRPr="00B324E9">
              <w:rPr>
                <w:rStyle w:val="Hyperlink"/>
                <w:noProof/>
              </w:rPr>
              <w:t>Starting points</w:t>
            </w:r>
            <w:r>
              <w:rPr>
                <w:noProof/>
                <w:webHidden/>
              </w:rPr>
              <w:tab/>
            </w:r>
            <w:r>
              <w:rPr>
                <w:noProof/>
                <w:webHidden/>
              </w:rPr>
              <w:fldChar w:fldCharType="begin"/>
            </w:r>
            <w:r>
              <w:rPr>
                <w:noProof/>
                <w:webHidden/>
              </w:rPr>
              <w:instrText xml:space="preserve"> PAGEREF _Toc31299934 \h </w:instrText>
            </w:r>
            <w:r>
              <w:rPr>
                <w:noProof/>
                <w:webHidden/>
              </w:rPr>
            </w:r>
            <w:r>
              <w:rPr>
                <w:noProof/>
                <w:webHidden/>
              </w:rPr>
              <w:fldChar w:fldCharType="separate"/>
            </w:r>
            <w:r>
              <w:rPr>
                <w:noProof/>
                <w:webHidden/>
              </w:rPr>
              <w:t>8</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35" w:history="1">
            <w:r w:rsidRPr="00B324E9">
              <w:rPr>
                <w:rStyle w:val="Hyperlink"/>
                <w:noProof/>
              </w:rPr>
              <w:t>Evolution/ Development</w:t>
            </w:r>
            <w:r>
              <w:rPr>
                <w:noProof/>
                <w:webHidden/>
              </w:rPr>
              <w:tab/>
            </w:r>
            <w:r>
              <w:rPr>
                <w:noProof/>
                <w:webHidden/>
              </w:rPr>
              <w:fldChar w:fldCharType="begin"/>
            </w:r>
            <w:r>
              <w:rPr>
                <w:noProof/>
                <w:webHidden/>
              </w:rPr>
              <w:instrText xml:space="preserve"> PAGEREF _Toc31299935 \h </w:instrText>
            </w:r>
            <w:r>
              <w:rPr>
                <w:noProof/>
                <w:webHidden/>
              </w:rPr>
            </w:r>
            <w:r>
              <w:rPr>
                <w:noProof/>
                <w:webHidden/>
              </w:rPr>
              <w:fldChar w:fldCharType="separate"/>
            </w:r>
            <w:r>
              <w:rPr>
                <w:noProof/>
                <w:webHidden/>
              </w:rPr>
              <w:t>9</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36" w:history="1">
            <w:r w:rsidRPr="00B324E9">
              <w:rPr>
                <w:rStyle w:val="Hyperlink"/>
                <w:noProof/>
              </w:rPr>
              <w:t>Interim Presentation</w:t>
            </w:r>
            <w:r>
              <w:rPr>
                <w:noProof/>
                <w:webHidden/>
              </w:rPr>
              <w:tab/>
            </w:r>
            <w:r>
              <w:rPr>
                <w:noProof/>
                <w:webHidden/>
              </w:rPr>
              <w:fldChar w:fldCharType="begin"/>
            </w:r>
            <w:r>
              <w:rPr>
                <w:noProof/>
                <w:webHidden/>
              </w:rPr>
              <w:instrText xml:space="preserve"> PAGEREF _Toc31299936 \h </w:instrText>
            </w:r>
            <w:r>
              <w:rPr>
                <w:noProof/>
                <w:webHidden/>
              </w:rPr>
            </w:r>
            <w:r>
              <w:rPr>
                <w:noProof/>
                <w:webHidden/>
              </w:rPr>
              <w:fldChar w:fldCharType="separate"/>
            </w:r>
            <w:r>
              <w:rPr>
                <w:noProof/>
                <w:webHidden/>
              </w:rPr>
              <w:t>9</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37" w:history="1">
            <w:r w:rsidRPr="00B324E9">
              <w:rPr>
                <w:rStyle w:val="Hyperlink"/>
                <w:noProof/>
              </w:rPr>
              <w:t>Summary of America Down Under:</w:t>
            </w:r>
            <w:r>
              <w:rPr>
                <w:noProof/>
                <w:webHidden/>
              </w:rPr>
              <w:tab/>
            </w:r>
            <w:r>
              <w:rPr>
                <w:noProof/>
                <w:webHidden/>
              </w:rPr>
              <w:fldChar w:fldCharType="begin"/>
            </w:r>
            <w:r>
              <w:rPr>
                <w:noProof/>
                <w:webHidden/>
              </w:rPr>
              <w:instrText xml:space="preserve"> PAGEREF _Toc31299937 \h </w:instrText>
            </w:r>
            <w:r>
              <w:rPr>
                <w:noProof/>
                <w:webHidden/>
              </w:rPr>
            </w:r>
            <w:r>
              <w:rPr>
                <w:noProof/>
                <w:webHidden/>
              </w:rPr>
              <w:fldChar w:fldCharType="separate"/>
            </w:r>
            <w:r>
              <w:rPr>
                <w:noProof/>
                <w:webHidden/>
              </w:rPr>
              <w:t>9</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38" w:history="1">
            <w:r w:rsidRPr="00B324E9">
              <w:rPr>
                <w:rStyle w:val="Hyperlink"/>
                <w:noProof/>
              </w:rPr>
              <w:t>Feedback from presentation:</w:t>
            </w:r>
            <w:r>
              <w:rPr>
                <w:noProof/>
                <w:webHidden/>
              </w:rPr>
              <w:tab/>
            </w:r>
            <w:r>
              <w:rPr>
                <w:noProof/>
                <w:webHidden/>
              </w:rPr>
              <w:fldChar w:fldCharType="begin"/>
            </w:r>
            <w:r>
              <w:rPr>
                <w:noProof/>
                <w:webHidden/>
              </w:rPr>
              <w:instrText xml:space="preserve"> PAGEREF _Toc31299938 \h </w:instrText>
            </w:r>
            <w:r>
              <w:rPr>
                <w:noProof/>
                <w:webHidden/>
              </w:rPr>
            </w:r>
            <w:r>
              <w:rPr>
                <w:noProof/>
                <w:webHidden/>
              </w:rPr>
              <w:fldChar w:fldCharType="separate"/>
            </w:r>
            <w:r>
              <w:rPr>
                <w:noProof/>
                <w:webHidden/>
              </w:rPr>
              <w:t>9</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39" w:history="1">
            <w:r w:rsidRPr="00B324E9">
              <w:rPr>
                <w:rStyle w:val="Hyperlink"/>
                <w:noProof/>
              </w:rPr>
              <w:t>Feedback from gameplay</w:t>
            </w:r>
            <w:r>
              <w:rPr>
                <w:noProof/>
                <w:webHidden/>
              </w:rPr>
              <w:tab/>
            </w:r>
            <w:r>
              <w:rPr>
                <w:noProof/>
                <w:webHidden/>
              </w:rPr>
              <w:fldChar w:fldCharType="begin"/>
            </w:r>
            <w:r>
              <w:rPr>
                <w:noProof/>
                <w:webHidden/>
              </w:rPr>
              <w:instrText xml:space="preserve"> PAGEREF _Toc31299939 \h </w:instrText>
            </w:r>
            <w:r>
              <w:rPr>
                <w:noProof/>
                <w:webHidden/>
              </w:rPr>
            </w:r>
            <w:r>
              <w:rPr>
                <w:noProof/>
                <w:webHidden/>
              </w:rPr>
              <w:fldChar w:fldCharType="separate"/>
            </w:r>
            <w:r>
              <w:rPr>
                <w:noProof/>
                <w:webHidden/>
              </w:rPr>
              <w:t>9</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40" w:history="1">
            <w:r w:rsidRPr="00B324E9">
              <w:rPr>
                <w:rStyle w:val="Hyperlink"/>
                <w:noProof/>
              </w:rPr>
              <w:t>Progression chart development</w:t>
            </w:r>
            <w:r>
              <w:rPr>
                <w:noProof/>
                <w:webHidden/>
              </w:rPr>
              <w:tab/>
            </w:r>
            <w:r>
              <w:rPr>
                <w:noProof/>
                <w:webHidden/>
              </w:rPr>
              <w:fldChar w:fldCharType="begin"/>
            </w:r>
            <w:r>
              <w:rPr>
                <w:noProof/>
                <w:webHidden/>
              </w:rPr>
              <w:instrText xml:space="preserve"> PAGEREF _Toc31299940 \h </w:instrText>
            </w:r>
            <w:r>
              <w:rPr>
                <w:noProof/>
                <w:webHidden/>
              </w:rPr>
            </w:r>
            <w:r>
              <w:rPr>
                <w:noProof/>
                <w:webHidden/>
              </w:rPr>
              <w:fldChar w:fldCharType="separate"/>
            </w:r>
            <w:r>
              <w:rPr>
                <w:noProof/>
                <w:webHidden/>
              </w:rPr>
              <w:t>10</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1" w:history="1">
            <w:r w:rsidRPr="00B324E9">
              <w:rPr>
                <w:rStyle w:val="Hyperlink"/>
                <w:noProof/>
              </w:rPr>
              <w:t>First iteration:</w:t>
            </w:r>
            <w:r>
              <w:rPr>
                <w:noProof/>
                <w:webHidden/>
              </w:rPr>
              <w:tab/>
            </w:r>
            <w:r>
              <w:rPr>
                <w:noProof/>
                <w:webHidden/>
              </w:rPr>
              <w:fldChar w:fldCharType="begin"/>
            </w:r>
            <w:r>
              <w:rPr>
                <w:noProof/>
                <w:webHidden/>
              </w:rPr>
              <w:instrText xml:space="preserve"> PAGEREF _Toc31299941 \h </w:instrText>
            </w:r>
            <w:r>
              <w:rPr>
                <w:noProof/>
                <w:webHidden/>
              </w:rPr>
            </w:r>
            <w:r>
              <w:rPr>
                <w:noProof/>
                <w:webHidden/>
              </w:rPr>
              <w:fldChar w:fldCharType="separate"/>
            </w:r>
            <w:r>
              <w:rPr>
                <w:noProof/>
                <w:webHidden/>
              </w:rPr>
              <w:t>10</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2" w:history="1">
            <w:r w:rsidRPr="00B324E9">
              <w:rPr>
                <w:rStyle w:val="Hyperlink"/>
                <w:noProof/>
              </w:rPr>
              <w:t>Second iteration:</w:t>
            </w:r>
            <w:r>
              <w:rPr>
                <w:noProof/>
                <w:webHidden/>
              </w:rPr>
              <w:tab/>
            </w:r>
            <w:r>
              <w:rPr>
                <w:noProof/>
                <w:webHidden/>
              </w:rPr>
              <w:fldChar w:fldCharType="begin"/>
            </w:r>
            <w:r>
              <w:rPr>
                <w:noProof/>
                <w:webHidden/>
              </w:rPr>
              <w:instrText xml:space="preserve"> PAGEREF _Toc31299942 \h </w:instrText>
            </w:r>
            <w:r>
              <w:rPr>
                <w:noProof/>
                <w:webHidden/>
              </w:rPr>
            </w:r>
            <w:r>
              <w:rPr>
                <w:noProof/>
                <w:webHidden/>
              </w:rPr>
              <w:fldChar w:fldCharType="separate"/>
            </w:r>
            <w:r>
              <w:rPr>
                <w:noProof/>
                <w:webHidden/>
              </w:rPr>
              <w:t>10</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3" w:history="1">
            <w:r w:rsidRPr="00B324E9">
              <w:rPr>
                <w:rStyle w:val="Hyperlink"/>
                <w:noProof/>
              </w:rPr>
              <w:t>Third iteration:</w:t>
            </w:r>
            <w:r>
              <w:rPr>
                <w:noProof/>
                <w:webHidden/>
              </w:rPr>
              <w:tab/>
            </w:r>
            <w:r>
              <w:rPr>
                <w:noProof/>
                <w:webHidden/>
              </w:rPr>
              <w:fldChar w:fldCharType="begin"/>
            </w:r>
            <w:r>
              <w:rPr>
                <w:noProof/>
                <w:webHidden/>
              </w:rPr>
              <w:instrText xml:space="preserve"> PAGEREF _Toc31299943 \h </w:instrText>
            </w:r>
            <w:r>
              <w:rPr>
                <w:noProof/>
                <w:webHidden/>
              </w:rPr>
            </w:r>
            <w:r>
              <w:rPr>
                <w:noProof/>
                <w:webHidden/>
              </w:rPr>
              <w:fldChar w:fldCharType="separate"/>
            </w:r>
            <w:r>
              <w:rPr>
                <w:noProof/>
                <w:webHidden/>
              </w:rPr>
              <w:t>10</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4" w:history="1">
            <w:r w:rsidRPr="00B324E9">
              <w:rPr>
                <w:rStyle w:val="Hyperlink"/>
                <w:noProof/>
              </w:rPr>
              <w:t>Fourth iteration:</w:t>
            </w:r>
            <w:r>
              <w:rPr>
                <w:noProof/>
                <w:webHidden/>
              </w:rPr>
              <w:tab/>
            </w:r>
            <w:r>
              <w:rPr>
                <w:noProof/>
                <w:webHidden/>
              </w:rPr>
              <w:fldChar w:fldCharType="begin"/>
            </w:r>
            <w:r>
              <w:rPr>
                <w:noProof/>
                <w:webHidden/>
              </w:rPr>
              <w:instrText xml:space="preserve"> PAGEREF _Toc31299944 \h </w:instrText>
            </w:r>
            <w:r>
              <w:rPr>
                <w:noProof/>
                <w:webHidden/>
              </w:rPr>
            </w:r>
            <w:r>
              <w:rPr>
                <w:noProof/>
                <w:webHidden/>
              </w:rPr>
              <w:fldChar w:fldCharType="separate"/>
            </w:r>
            <w:r>
              <w:rPr>
                <w:noProof/>
                <w:webHidden/>
              </w:rPr>
              <w:t>10</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45" w:history="1">
            <w:r w:rsidRPr="00B324E9">
              <w:rPr>
                <w:rStyle w:val="Hyperlink"/>
                <w:noProof/>
              </w:rPr>
              <w:t>Game Icons:</w:t>
            </w:r>
            <w:r>
              <w:rPr>
                <w:noProof/>
                <w:webHidden/>
              </w:rPr>
              <w:tab/>
            </w:r>
            <w:r>
              <w:rPr>
                <w:noProof/>
                <w:webHidden/>
              </w:rPr>
              <w:fldChar w:fldCharType="begin"/>
            </w:r>
            <w:r>
              <w:rPr>
                <w:noProof/>
                <w:webHidden/>
              </w:rPr>
              <w:instrText xml:space="preserve"> PAGEREF _Toc31299945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6" w:history="1">
            <w:r w:rsidRPr="00B324E9">
              <w:rPr>
                <w:rStyle w:val="Hyperlink"/>
                <w:noProof/>
              </w:rPr>
              <w:t>Mission &amp; Activity:</w:t>
            </w:r>
            <w:r>
              <w:rPr>
                <w:noProof/>
                <w:webHidden/>
              </w:rPr>
              <w:tab/>
            </w:r>
            <w:r>
              <w:rPr>
                <w:noProof/>
                <w:webHidden/>
              </w:rPr>
              <w:fldChar w:fldCharType="begin"/>
            </w:r>
            <w:r>
              <w:rPr>
                <w:noProof/>
                <w:webHidden/>
              </w:rPr>
              <w:instrText xml:space="preserve"> PAGEREF _Toc31299946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7" w:history="1">
            <w:r w:rsidRPr="00B324E9">
              <w:rPr>
                <w:rStyle w:val="Hyperlink"/>
                <w:noProof/>
              </w:rPr>
              <w:t>Locations and character traits:</w:t>
            </w:r>
            <w:r>
              <w:rPr>
                <w:noProof/>
                <w:webHidden/>
              </w:rPr>
              <w:tab/>
            </w:r>
            <w:r>
              <w:rPr>
                <w:noProof/>
                <w:webHidden/>
              </w:rPr>
              <w:fldChar w:fldCharType="begin"/>
            </w:r>
            <w:r>
              <w:rPr>
                <w:noProof/>
                <w:webHidden/>
              </w:rPr>
              <w:instrText xml:space="preserve"> PAGEREF _Toc31299947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8" w:history="1">
            <w:r w:rsidRPr="00B324E9">
              <w:rPr>
                <w:rStyle w:val="Hyperlink"/>
                <w:noProof/>
              </w:rPr>
              <w:t>Health Variations:</w:t>
            </w:r>
            <w:r>
              <w:rPr>
                <w:noProof/>
                <w:webHidden/>
              </w:rPr>
              <w:tab/>
            </w:r>
            <w:r>
              <w:rPr>
                <w:noProof/>
                <w:webHidden/>
              </w:rPr>
              <w:fldChar w:fldCharType="begin"/>
            </w:r>
            <w:r>
              <w:rPr>
                <w:noProof/>
                <w:webHidden/>
              </w:rPr>
              <w:instrText xml:space="preserve"> PAGEREF _Toc31299948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49" w:history="1">
            <w:r w:rsidRPr="00B324E9">
              <w:rPr>
                <w:rStyle w:val="Hyperlink"/>
                <w:noProof/>
              </w:rPr>
              <w:t>Weapons</w:t>
            </w:r>
            <w:r>
              <w:rPr>
                <w:noProof/>
                <w:webHidden/>
              </w:rPr>
              <w:tab/>
            </w:r>
            <w:r>
              <w:rPr>
                <w:noProof/>
                <w:webHidden/>
              </w:rPr>
              <w:fldChar w:fldCharType="begin"/>
            </w:r>
            <w:r>
              <w:rPr>
                <w:noProof/>
                <w:webHidden/>
              </w:rPr>
              <w:instrText xml:space="preserve"> PAGEREF _Toc31299949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50" w:history="1">
            <w:r w:rsidRPr="00B324E9">
              <w:rPr>
                <w:rStyle w:val="Hyperlink"/>
                <w:noProof/>
              </w:rPr>
              <w:t>Inspiration</w:t>
            </w:r>
            <w:r>
              <w:rPr>
                <w:noProof/>
                <w:webHidden/>
              </w:rPr>
              <w:tab/>
            </w:r>
            <w:r>
              <w:rPr>
                <w:noProof/>
                <w:webHidden/>
              </w:rPr>
              <w:fldChar w:fldCharType="begin"/>
            </w:r>
            <w:r>
              <w:rPr>
                <w:noProof/>
                <w:webHidden/>
              </w:rPr>
              <w:instrText xml:space="preserve"> PAGEREF _Toc31299950 \h </w:instrText>
            </w:r>
            <w:r>
              <w:rPr>
                <w:noProof/>
                <w:webHidden/>
              </w:rPr>
            </w:r>
            <w:r>
              <w:rPr>
                <w:noProof/>
                <w:webHidden/>
              </w:rPr>
              <w:fldChar w:fldCharType="separate"/>
            </w:r>
            <w:r>
              <w:rPr>
                <w:noProof/>
                <w:webHidden/>
              </w:rPr>
              <w:t>11</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51" w:history="1">
            <w:r w:rsidRPr="00B324E9">
              <w:rPr>
                <w:rStyle w:val="Hyperlink"/>
                <w:noProof/>
              </w:rPr>
              <w:t>Game Logos:</w:t>
            </w:r>
            <w:r>
              <w:rPr>
                <w:noProof/>
                <w:webHidden/>
              </w:rPr>
              <w:tab/>
            </w:r>
            <w:r>
              <w:rPr>
                <w:noProof/>
                <w:webHidden/>
              </w:rPr>
              <w:fldChar w:fldCharType="begin"/>
            </w:r>
            <w:r>
              <w:rPr>
                <w:noProof/>
                <w:webHidden/>
              </w:rPr>
              <w:instrText xml:space="preserve"> PAGEREF _Toc31299951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52" w:history="1">
            <w:r w:rsidRPr="00B324E9">
              <w:rPr>
                <w:rStyle w:val="Hyperlink"/>
                <w:noProof/>
              </w:rPr>
              <w:t>Title Logos:</w:t>
            </w:r>
            <w:r>
              <w:rPr>
                <w:noProof/>
                <w:webHidden/>
              </w:rPr>
              <w:tab/>
            </w:r>
            <w:r>
              <w:rPr>
                <w:noProof/>
                <w:webHidden/>
              </w:rPr>
              <w:fldChar w:fldCharType="begin"/>
            </w:r>
            <w:r>
              <w:rPr>
                <w:noProof/>
                <w:webHidden/>
              </w:rPr>
              <w:instrText xml:space="preserve"> PAGEREF _Toc31299952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53" w:history="1">
            <w:r w:rsidRPr="00B324E9">
              <w:rPr>
                <w:rStyle w:val="Hyperlink"/>
                <w:noProof/>
              </w:rPr>
              <w:t>Faction Logos:</w:t>
            </w:r>
            <w:r>
              <w:rPr>
                <w:noProof/>
                <w:webHidden/>
              </w:rPr>
              <w:tab/>
            </w:r>
            <w:r>
              <w:rPr>
                <w:noProof/>
                <w:webHidden/>
              </w:rPr>
              <w:fldChar w:fldCharType="begin"/>
            </w:r>
            <w:r>
              <w:rPr>
                <w:noProof/>
                <w:webHidden/>
              </w:rPr>
              <w:instrText xml:space="preserve"> PAGEREF _Toc31299953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54" w:history="1">
            <w:r w:rsidRPr="00B324E9">
              <w:rPr>
                <w:rStyle w:val="Hyperlink"/>
                <w:noProof/>
              </w:rPr>
              <w:t>Donald Trump</w:t>
            </w:r>
            <w:r>
              <w:rPr>
                <w:noProof/>
                <w:webHidden/>
              </w:rPr>
              <w:tab/>
            </w:r>
            <w:r>
              <w:rPr>
                <w:noProof/>
                <w:webHidden/>
              </w:rPr>
              <w:fldChar w:fldCharType="begin"/>
            </w:r>
            <w:r>
              <w:rPr>
                <w:noProof/>
                <w:webHidden/>
              </w:rPr>
              <w:instrText xml:space="preserve"> PAGEREF _Toc31299954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55" w:history="1">
            <w:r w:rsidRPr="00B324E9">
              <w:rPr>
                <w:rStyle w:val="Hyperlink"/>
                <w:noProof/>
              </w:rPr>
              <w:t>Hillary Clinton:</w:t>
            </w:r>
            <w:r>
              <w:rPr>
                <w:noProof/>
                <w:webHidden/>
              </w:rPr>
              <w:tab/>
            </w:r>
            <w:r>
              <w:rPr>
                <w:noProof/>
                <w:webHidden/>
              </w:rPr>
              <w:fldChar w:fldCharType="begin"/>
            </w:r>
            <w:r>
              <w:rPr>
                <w:noProof/>
                <w:webHidden/>
              </w:rPr>
              <w:instrText xml:space="preserve"> PAGEREF _Toc31299955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56" w:history="1">
            <w:r w:rsidRPr="00B324E9">
              <w:rPr>
                <w:rStyle w:val="Hyperlink"/>
                <w:noProof/>
              </w:rPr>
              <w:t>Barack Obama:</w:t>
            </w:r>
            <w:r>
              <w:rPr>
                <w:noProof/>
                <w:webHidden/>
              </w:rPr>
              <w:tab/>
            </w:r>
            <w:r>
              <w:rPr>
                <w:noProof/>
                <w:webHidden/>
              </w:rPr>
              <w:fldChar w:fldCharType="begin"/>
            </w:r>
            <w:r>
              <w:rPr>
                <w:noProof/>
                <w:webHidden/>
              </w:rPr>
              <w:instrText xml:space="preserve"> PAGEREF _Toc31299956 \h </w:instrText>
            </w:r>
            <w:r>
              <w:rPr>
                <w:noProof/>
                <w:webHidden/>
              </w:rPr>
            </w:r>
            <w:r>
              <w:rPr>
                <w:noProof/>
                <w:webHidden/>
              </w:rPr>
              <w:fldChar w:fldCharType="separate"/>
            </w:r>
            <w:r>
              <w:rPr>
                <w:noProof/>
                <w:webHidden/>
              </w:rPr>
              <w:t>12</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57" w:history="1">
            <w:r w:rsidRPr="00B324E9">
              <w:rPr>
                <w:rStyle w:val="Hyperlink"/>
                <w:noProof/>
              </w:rPr>
              <w:t>Game Map and Features</w:t>
            </w:r>
            <w:r>
              <w:rPr>
                <w:noProof/>
                <w:webHidden/>
              </w:rPr>
              <w:tab/>
            </w:r>
            <w:r>
              <w:rPr>
                <w:noProof/>
                <w:webHidden/>
              </w:rPr>
              <w:fldChar w:fldCharType="begin"/>
            </w:r>
            <w:r>
              <w:rPr>
                <w:noProof/>
                <w:webHidden/>
              </w:rPr>
              <w:instrText xml:space="preserve"> PAGEREF _Toc31299957 \h </w:instrText>
            </w:r>
            <w:r>
              <w:rPr>
                <w:noProof/>
                <w:webHidden/>
              </w:rPr>
            </w:r>
            <w:r>
              <w:rPr>
                <w:noProof/>
                <w:webHidden/>
              </w:rPr>
              <w:fldChar w:fldCharType="separate"/>
            </w:r>
            <w:r>
              <w:rPr>
                <w:noProof/>
                <w:webHidden/>
              </w:rPr>
              <w:t>13</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58" w:history="1">
            <w:r w:rsidRPr="00B324E9">
              <w:rPr>
                <w:rStyle w:val="Hyperlink"/>
                <w:noProof/>
              </w:rPr>
              <w:t>Map</w:t>
            </w:r>
            <w:r>
              <w:rPr>
                <w:noProof/>
                <w:webHidden/>
              </w:rPr>
              <w:tab/>
            </w:r>
            <w:r>
              <w:rPr>
                <w:noProof/>
                <w:webHidden/>
              </w:rPr>
              <w:fldChar w:fldCharType="begin"/>
            </w:r>
            <w:r>
              <w:rPr>
                <w:noProof/>
                <w:webHidden/>
              </w:rPr>
              <w:instrText xml:space="preserve"> PAGEREF _Toc31299958 \h </w:instrText>
            </w:r>
            <w:r>
              <w:rPr>
                <w:noProof/>
                <w:webHidden/>
              </w:rPr>
            </w:r>
            <w:r>
              <w:rPr>
                <w:noProof/>
                <w:webHidden/>
              </w:rPr>
              <w:fldChar w:fldCharType="separate"/>
            </w:r>
            <w:r>
              <w:rPr>
                <w:noProof/>
                <w:webHidden/>
              </w:rPr>
              <w:t>13</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59" w:history="1">
            <w:r w:rsidRPr="00B324E9">
              <w:rPr>
                <w:rStyle w:val="Hyperlink"/>
                <w:noProof/>
              </w:rPr>
              <w:t>City Representation</w:t>
            </w:r>
            <w:r>
              <w:rPr>
                <w:noProof/>
                <w:webHidden/>
              </w:rPr>
              <w:tab/>
            </w:r>
            <w:r>
              <w:rPr>
                <w:noProof/>
                <w:webHidden/>
              </w:rPr>
              <w:fldChar w:fldCharType="begin"/>
            </w:r>
            <w:r>
              <w:rPr>
                <w:noProof/>
                <w:webHidden/>
              </w:rPr>
              <w:instrText xml:space="preserve"> PAGEREF _Toc31299959 \h </w:instrText>
            </w:r>
            <w:r>
              <w:rPr>
                <w:noProof/>
                <w:webHidden/>
              </w:rPr>
            </w:r>
            <w:r>
              <w:rPr>
                <w:noProof/>
                <w:webHidden/>
              </w:rPr>
              <w:fldChar w:fldCharType="separate"/>
            </w:r>
            <w:r>
              <w:rPr>
                <w:noProof/>
                <w:webHidden/>
              </w:rPr>
              <w:t>13</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60" w:history="1">
            <w:r w:rsidRPr="00B324E9">
              <w:rPr>
                <w:rStyle w:val="Hyperlink"/>
                <w:noProof/>
              </w:rPr>
              <w:t>Artefact:</w:t>
            </w:r>
            <w:r>
              <w:rPr>
                <w:noProof/>
                <w:webHidden/>
              </w:rPr>
              <w:tab/>
            </w:r>
            <w:r>
              <w:rPr>
                <w:noProof/>
                <w:webHidden/>
              </w:rPr>
              <w:fldChar w:fldCharType="begin"/>
            </w:r>
            <w:r>
              <w:rPr>
                <w:noProof/>
                <w:webHidden/>
              </w:rPr>
              <w:instrText xml:space="preserve"> PAGEREF _Toc31299960 \h </w:instrText>
            </w:r>
            <w:r>
              <w:rPr>
                <w:noProof/>
                <w:webHidden/>
              </w:rPr>
            </w:r>
            <w:r>
              <w:rPr>
                <w:noProof/>
                <w:webHidden/>
              </w:rPr>
              <w:fldChar w:fldCharType="separate"/>
            </w:r>
            <w:r>
              <w:rPr>
                <w:noProof/>
                <w:webHidden/>
              </w:rPr>
              <w:t>14</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1" w:history="1">
            <w:r w:rsidRPr="00B324E9">
              <w:rPr>
                <w:rStyle w:val="Hyperlink"/>
                <w:noProof/>
              </w:rPr>
              <w:t>Head customisation</w:t>
            </w:r>
            <w:r>
              <w:rPr>
                <w:noProof/>
                <w:webHidden/>
              </w:rPr>
              <w:tab/>
            </w:r>
            <w:r>
              <w:rPr>
                <w:noProof/>
                <w:webHidden/>
              </w:rPr>
              <w:fldChar w:fldCharType="begin"/>
            </w:r>
            <w:r>
              <w:rPr>
                <w:noProof/>
                <w:webHidden/>
              </w:rPr>
              <w:instrText xml:space="preserve"> PAGEREF _Toc31299961 \h </w:instrText>
            </w:r>
            <w:r>
              <w:rPr>
                <w:noProof/>
                <w:webHidden/>
              </w:rPr>
            </w:r>
            <w:r>
              <w:rPr>
                <w:noProof/>
                <w:webHidden/>
              </w:rPr>
              <w:fldChar w:fldCharType="separate"/>
            </w:r>
            <w:r>
              <w:rPr>
                <w:noProof/>
                <w:webHidden/>
              </w:rPr>
              <w:t>14</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2" w:history="1">
            <w:r w:rsidRPr="00B324E9">
              <w:rPr>
                <w:rStyle w:val="Hyperlink"/>
                <w:noProof/>
              </w:rPr>
              <w:t>Face customisation</w:t>
            </w:r>
            <w:r>
              <w:rPr>
                <w:noProof/>
                <w:webHidden/>
              </w:rPr>
              <w:tab/>
            </w:r>
            <w:r>
              <w:rPr>
                <w:noProof/>
                <w:webHidden/>
              </w:rPr>
              <w:fldChar w:fldCharType="begin"/>
            </w:r>
            <w:r>
              <w:rPr>
                <w:noProof/>
                <w:webHidden/>
              </w:rPr>
              <w:instrText xml:space="preserve"> PAGEREF _Toc31299962 \h </w:instrText>
            </w:r>
            <w:r>
              <w:rPr>
                <w:noProof/>
                <w:webHidden/>
              </w:rPr>
            </w:r>
            <w:r>
              <w:rPr>
                <w:noProof/>
                <w:webHidden/>
              </w:rPr>
              <w:fldChar w:fldCharType="separate"/>
            </w:r>
            <w:r>
              <w:rPr>
                <w:noProof/>
                <w:webHidden/>
              </w:rPr>
              <w:t>14</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3" w:history="1">
            <w:r w:rsidRPr="00B324E9">
              <w:rPr>
                <w:rStyle w:val="Hyperlink"/>
                <w:noProof/>
              </w:rPr>
              <w:t>Upper &amp; lower body customisation</w:t>
            </w:r>
            <w:r>
              <w:rPr>
                <w:noProof/>
                <w:webHidden/>
              </w:rPr>
              <w:tab/>
            </w:r>
            <w:r>
              <w:rPr>
                <w:noProof/>
                <w:webHidden/>
              </w:rPr>
              <w:fldChar w:fldCharType="begin"/>
            </w:r>
            <w:r>
              <w:rPr>
                <w:noProof/>
                <w:webHidden/>
              </w:rPr>
              <w:instrText xml:space="preserve"> PAGEREF _Toc31299963 \h </w:instrText>
            </w:r>
            <w:r>
              <w:rPr>
                <w:noProof/>
                <w:webHidden/>
              </w:rPr>
            </w:r>
            <w:r>
              <w:rPr>
                <w:noProof/>
                <w:webHidden/>
              </w:rPr>
              <w:fldChar w:fldCharType="separate"/>
            </w:r>
            <w:r>
              <w:rPr>
                <w:noProof/>
                <w:webHidden/>
              </w:rPr>
              <w:t>15</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4" w:history="1">
            <w:r w:rsidRPr="00B324E9">
              <w:rPr>
                <w:rStyle w:val="Hyperlink"/>
                <w:noProof/>
              </w:rPr>
              <w:t>Footwear Customisation</w:t>
            </w:r>
            <w:r>
              <w:rPr>
                <w:noProof/>
                <w:webHidden/>
              </w:rPr>
              <w:tab/>
            </w:r>
            <w:r>
              <w:rPr>
                <w:noProof/>
                <w:webHidden/>
              </w:rPr>
              <w:fldChar w:fldCharType="begin"/>
            </w:r>
            <w:r>
              <w:rPr>
                <w:noProof/>
                <w:webHidden/>
              </w:rPr>
              <w:instrText xml:space="preserve"> PAGEREF _Toc31299964 \h </w:instrText>
            </w:r>
            <w:r>
              <w:rPr>
                <w:noProof/>
                <w:webHidden/>
              </w:rPr>
            </w:r>
            <w:r>
              <w:rPr>
                <w:noProof/>
                <w:webHidden/>
              </w:rPr>
              <w:fldChar w:fldCharType="separate"/>
            </w:r>
            <w:r>
              <w:rPr>
                <w:noProof/>
                <w:webHidden/>
              </w:rPr>
              <w:t>15</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65" w:history="1">
            <w:r w:rsidRPr="00B324E9">
              <w:rPr>
                <w:rStyle w:val="Hyperlink"/>
                <w:noProof/>
              </w:rPr>
              <w:t>Characters</w:t>
            </w:r>
            <w:r>
              <w:rPr>
                <w:noProof/>
                <w:webHidden/>
              </w:rPr>
              <w:tab/>
            </w:r>
            <w:r>
              <w:rPr>
                <w:noProof/>
                <w:webHidden/>
              </w:rPr>
              <w:fldChar w:fldCharType="begin"/>
            </w:r>
            <w:r>
              <w:rPr>
                <w:noProof/>
                <w:webHidden/>
              </w:rPr>
              <w:instrText xml:space="preserve"> PAGEREF _Toc31299965 \h </w:instrText>
            </w:r>
            <w:r>
              <w:rPr>
                <w:noProof/>
                <w:webHidden/>
              </w:rPr>
            </w:r>
            <w:r>
              <w:rPr>
                <w:noProof/>
                <w:webHidden/>
              </w:rPr>
              <w:fldChar w:fldCharType="separate"/>
            </w:r>
            <w:r>
              <w:rPr>
                <w:noProof/>
                <w:webHidden/>
              </w:rPr>
              <w:t>16</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6" w:history="1">
            <w:r w:rsidRPr="00B324E9">
              <w:rPr>
                <w:rStyle w:val="Hyperlink"/>
                <w:noProof/>
              </w:rPr>
              <w:t>Adobe Fuse Development</w:t>
            </w:r>
            <w:r>
              <w:rPr>
                <w:noProof/>
                <w:webHidden/>
              </w:rPr>
              <w:tab/>
            </w:r>
            <w:r>
              <w:rPr>
                <w:noProof/>
                <w:webHidden/>
              </w:rPr>
              <w:fldChar w:fldCharType="begin"/>
            </w:r>
            <w:r>
              <w:rPr>
                <w:noProof/>
                <w:webHidden/>
              </w:rPr>
              <w:instrText xml:space="preserve"> PAGEREF _Toc31299966 \h </w:instrText>
            </w:r>
            <w:r>
              <w:rPr>
                <w:noProof/>
                <w:webHidden/>
              </w:rPr>
            </w:r>
            <w:r>
              <w:rPr>
                <w:noProof/>
                <w:webHidden/>
              </w:rPr>
              <w:fldChar w:fldCharType="separate"/>
            </w:r>
            <w:r>
              <w:rPr>
                <w:noProof/>
                <w:webHidden/>
              </w:rPr>
              <w:t>16</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7" w:history="1">
            <w:r w:rsidRPr="00B324E9">
              <w:rPr>
                <w:rStyle w:val="Hyperlink"/>
                <w:noProof/>
              </w:rPr>
              <w:t>GIF links to Models</w:t>
            </w:r>
            <w:r>
              <w:rPr>
                <w:noProof/>
                <w:webHidden/>
              </w:rPr>
              <w:tab/>
            </w:r>
            <w:r>
              <w:rPr>
                <w:noProof/>
                <w:webHidden/>
              </w:rPr>
              <w:fldChar w:fldCharType="begin"/>
            </w:r>
            <w:r>
              <w:rPr>
                <w:noProof/>
                <w:webHidden/>
              </w:rPr>
              <w:instrText xml:space="preserve"> PAGEREF _Toc31299967 \h </w:instrText>
            </w:r>
            <w:r>
              <w:rPr>
                <w:noProof/>
                <w:webHidden/>
              </w:rPr>
            </w:r>
            <w:r>
              <w:rPr>
                <w:noProof/>
                <w:webHidden/>
              </w:rPr>
              <w:fldChar w:fldCharType="separate"/>
            </w:r>
            <w:r>
              <w:rPr>
                <w:noProof/>
                <w:webHidden/>
              </w:rPr>
              <w:t>16</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68" w:history="1">
            <w:r w:rsidRPr="00B324E9">
              <w:rPr>
                <w:rStyle w:val="Hyperlink"/>
                <w:noProof/>
              </w:rPr>
              <w:t>Future Development</w:t>
            </w:r>
            <w:r>
              <w:rPr>
                <w:noProof/>
                <w:webHidden/>
              </w:rPr>
              <w:tab/>
            </w:r>
            <w:r>
              <w:rPr>
                <w:noProof/>
                <w:webHidden/>
              </w:rPr>
              <w:fldChar w:fldCharType="begin"/>
            </w:r>
            <w:r>
              <w:rPr>
                <w:noProof/>
                <w:webHidden/>
              </w:rPr>
              <w:instrText xml:space="preserve"> PAGEREF _Toc31299968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69" w:history="1">
            <w:r w:rsidRPr="00B324E9">
              <w:rPr>
                <w:rStyle w:val="Hyperlink"/>
                <w:noProof/>
              </w:rPr>
              <w:t>Create variation icons:</w:t>
            </w:r>
            <w:r>
              <w:rPr>
                <w:noProof/>
                <w:webHidden/>
              </w:rPr>
              <w:tab/>
            </w:r>
            <w:r>
              <w:rPr>
                <w:noProof/>
                <w:webHidden/>
              </w:rPr>
              <w:fldChar w:fldCharType="begin"/>
            </w:r>
            <w:r>
              <w:rPr>
                <w:noProof/>
                <w:webHidden/>
              </w:rPr>
              <w:instrText xml:space="preserve"> PAGEREF _Toc31299969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0" w:history="1">
            <w:r w:rsidRPr="00B324E9">
              <w:rPr>
                <w:rStyle w:val="Hyperlink"/>
                <w:noProof/>
              </w:rPr>
              <w:t>Create city landmark locations:</w:t>
            </w:r>
            <w:r>
              <w:rPr>
                <w:noProof/>
                <w:webHidden/>
              </w:rPr>
              <w:tab/>
            </w:r>
            <w:r>
              <w:rPr>
                <w:noProof/>
                <w:webHidden/>
              </w:rPr>
              <w:fldChar w:fldCharType="begin"/>
            </w:r>
            <w:r>
              <w:rPr>
                <w:noProof/>
                <w:webHidden/>
              </w:rPr>
              <w:instrText xml:space="preserve"> PAGEREF _Toc31299970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1" w:history="1">
            <w:r w:rsidRPr="00B324E9">
              <w:rPr>
                <w:rStyle w:val="Hyperlink"/>
                <w:noProof/>
              </w:rPr>
              <w:t>Logo Iterations</w:t>
            </w:r>
            <w:r>
              <w:rPr>
                <w:noProof/>
                <w:webHidden/>
              </w:rPr>
              <w:tab/>
            </w:r>
            <w:r>
              <w:rPr>
                <w:noProof/>
                <w:webHidden/>
              </w:rPr>
              <w:fldChar w:fldCharType="begin"/>
            </w:r>
            <w:r>
              <w:rPr>
                <w:noProof/>
                <w:webHidden/>
              </w:rPr>
              <w:instrText xml:space="preserve"> PAGEREF _Toc31299971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2" w:history="1">
            <w:r w:rsidRPr="00B324E9">
              <w:rPr>
                <w:rStyle w:val="Hyperlink"/>
                <w:noProof/>
              </w:rPr>
              <w:t>More customisation options</w:t>
            </w:r>
            <w:r>
              <w:rPr>
                <w:noProof/>
                <w:webHidden/>
              </w:rPr>
              <w:tab/>
            </w:r>
            <w:r>
              <w:rPr>
                <w:noProof/>
                <w:webHidden/>
              </w:rPr>
              <w:fldChar w:fldCharType="begin"/>
            </w:r>
            <w:r>
              <w:rPr>
                <w:noProof/>
                <w:webHidden/>
              </w:rPr>
              <w:instrText xml:space="preserve"> PAGEREF _Toc31299972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3" w:history="1">
            <w:r w:rsidRPr="00B324E9">
              <w:rPr>
                <w:rStyle w:val="Hyperlink"/>
                <w:noProof/>
              </w:rPr>
              <w:t>Game engine menu screens</w:t>
            </w:r>
            <w:r>
              <w:rPr>
                <w:noProof/>
                <w:webHidden/>
              </w:rPr>
              <w:tab/>
            </w:r>
            <w:r>
              <w:rPr>
                <w:noProof/>
                <w:webHidden/>
              </w:rPr>
              <w:fldChar w:fldCharType="begin"/>
            </w:r>
            <w:r>
              <w:rPr>
                <w:noProof/>
                <w:webHidden/>
              </w:rPr>
              <w:instrText xml:space="preserve"> PAGEREF _Toc31299973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4" w:history="1">
            <w:r w:rsidRPr="00B324E9">
              <w:rPr>
                <w:rStyle w:val="Hyperlink"/>
                <w:noProof/>
              </w:rPr>
              <w:t>Introductory levels</w:t>
            </w:r>
            <w:r>
              <w:rPr>
                <w:noProof/>
                <w:webHidden/>
              </w:rPr>
              <w:tab/>
            </w:r>
            <w:r>
              <w:rPr>
                <w:noProof/>
                <w:webHidden/>
              </w:rPr>
              <w:fldChar w:fldCharType="begin"/>
            </w:r>
            <w:r>
              <w:rPr>
                <w:noProof/>
                <w:webHidden/>
              </w:rPr>
              <w:instrText xml:space="preserve"> PAGEREF _Toc31299974 \h </w:instrText>
            </w:r>
            <w:r>
              <w:rPr>
                <w:noProof/>
                <w:webHidden/>
              </w:rPr>
            </w:r>
            <w:r>
              <w:rPr>
                <w:noProof/>
                <w:webHidden/>
              </w:rPr>
              <w:fldChar w:fldCharType="separate"/>
            </w:r>
            <w:r>
              <w:rPr>
                <w:noProof/>
                <w:webHidden/>
              </w:rPr>
              <w:t>17</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75" w:history="1">
            <w:r w:rsidRPr="00B324E9">
              <w:rPr>
                <w:rStyle w:val="Hyperlink"/>
                <w:noProof/>
              </w:rPr>
              <w:t>Outcome</w:t>
            </w:r>
            <w:r>
              <w:rPr>
                <w:noProof/>
                <w:webHidden/>
              </w:rPr>
              <w:tab/>
            </w:r>
            <w:r>
              <w:rPr>
                <w:noProof/>
                <w:webHidden/>
              </w:rPr>
              <w:fldChar w:fldCharType="begin"/>
            </w:r>
            <w:r>
              <w:rPr>
                <w:noProof/>
                <w:webHidden/>
              </w:rPr>
              <w:instrText xml:space="preserve"> PAGEREF _Toc31299975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6" w:history="1">
            <w:r w:rsidRPr="00B324E9">
              <w:rPr>
                <w:rStyle w:val="Hyperlink"/>
                <w:noProof/>
              </w:rPr>
              <w:t>Story telling skills</w:t>
            </w:r>
            <w:r>
              <w:rPr>
                <w:noProof/>
                <w:webHidden/>
              </w:rPr>
              <w:tab/>
            </w:r>
            <w:r>
              <w:rPr>
                <w:noProof/>
                <w:webHidden/>
              </w:rPr>
              <w:fldChar w:fldCharType="begin"/>
            </w:r>
            <w:r>
              <w:rPr>
                <w:noProof/>
                <w:webHidden/>
              </w:rPr>
              <w:instrText xml:space="preserve"> PAGEREF _Toc31299976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7" w:history="1">
            <w:r w:rsidRPr="00B324E9">
              <w:rPr>
                <w:rStyle w:val="Hyperlink"/>
                <w:noProof/>
              </w:rPr>
              <w:t>Completing assets and characters</w:t>
            </w:r>
            <w:r>
              <w:rPr>
                <w:noProof/>
                <w:webHidden/>
              </w:rPr>
              <w:tab/>
            </w:r>
            <w:r>
              <w:rPr>
                <w:noProof/>
                <w:webHidden/>
              </w:rPr>
              <w:fldChar w:fldCharType="begin"/>
            </w:r>
            <w:r>
              <w:rPr>
                <w:noProof/>
                <w:webHidden/>
              </w:rPr>
              <w:instrText xml:space="preserve"> PAGEREF _Toc31299977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8" w:history="1">
            <w:r w:rsidRPr="00B324E9">
              <w:rPr>
                <w:rStyle w:val="Hyperlink"/>
                <w:noProof/>
              </w:rPr>
              <w:t>Feedback and Reactions</w:t>
            </w:r>
            <w:r>
              <w:rPr>
                <w:noProof/>
                <w:webHidden/>
              </w:rPr>
              <w:tab/>
            </w:r>
            <w:r>
              <w:rPr>
                <w:noProof/>
                <w:webHidden/>
              </w:rPr>
              <w:fldChar w:fldCharType="begin"/>
            </w:r>
            <w:r>
              <w:rPr>
                <w:noProof/>
                <w:webHidden/>
              </w:rPr>
              <w:instrText xml:space="preserve"> PAGEREF _Toc31299978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3"/>
            <w:tabs>
              <w:tab w:val="right" w:leader="dot" w:pos="9016"/>
            </w:tabs>
            <w:rPr>
              <w:rFonts w:eastAsiaTheme="minorEastAsia"/>
              <w:i w:val="0"/>
              <w:iCs w:val="0"/>
              <w:noProof/>
              <w:sz w:val="22"/>
              <w:szCs w:val="22"/>
              <w:lang w:eastAsia="en-GB"/>
            </w:rPr>
          </w:pPr>
          <w:hyperlink w:anchor="_Toc31299979" w:history="1">
            <w:r w:rsidRPr="00B324E9">
              <w:rPr>
                <w:rStyle w:val="Hyperlink"/>
                <w:noProof/>
              </w:rPr>
              <w:t>What did I want to achieve with my prototype?</w:t>
            </w:r>
            <w:r>
              <w:rPr>
                <w:noProof/>
                <w:webHidden/>
              </w:rPr>
              <w:tab/>
            </w:r>
            <w:r>
              <w:rPr>
                <w:noProof/>
                <w:webHidden/>
              </w:rPr>
              <w:fldChar w:fldCharType="begin"/>
            </w:r>
            <w:r>
              <w:rPr>
                <w:noProof/>
                <w:webHidden/>
              </w:rPr>
              <w:instrText xml:space="preserve"> PAGEREF _Toc31299979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80" w:history="1">
            <w:r w:rsidRPr="00B324E9">
              <w:rPr>
                <w:rStyle w:val="Hyperlink"/>
                <w:noProof/>
              </w:rPr>
              <w:t>Conclusion</w:t>
            </w:r>
            <w:r>
              <w:rPr>
                <w:noProof/>
                <w:webHidden/>
              </w:rPr>
              <w:tab/>
            </w:r>
            <w:r>
              <w:rPr>
                <w:noProof/>
                <w:webHidden/>
              </w:rPr>
              <w:fldChar w:fldCharType="begin"/>
            </w:r>
            <w:r>
              <w:rPr>
                <w:noProof/>
                <w:webHidden/>
              </w:rPr>
              <w:instrText xml:space="preserve"> PAGEREF _Toc31299980 \h </w:instrText>
            </w:r>
            <w:r>
              <w:rPr>
                <w:noProof/>
                <w:webHidden/>
              </w:rPr>
            </w:r>
            <w:r>
              <w:rPr>
                <w:noProof/>
                <w:webHidden/>
              </w:rPr>
              <w:fldChar w:fldCharType="separate"/>
            </w:r>
            <w:r>
              <w:rPr>
                <w:noProof/>
                <w:webHidden/>
              </w:rPr>
              <w:t>18</w:t>
            </w:r>
            <w:r>
              <w:rPr>
                <w:noProof/>
                <w:webHidden/>
              </w:rPr>
              <w:fldChar w:fldCharType="end"/>
            </w:r>
          </w:hyperlink>
        </w:p>
        <w:p w:rsidR="002664FA" w:rsidRDefault="002664FA">
          <w:pPr>
            <w:pStyle w:val="TOC1"/>
            <w:rPr>
              <w:rFonts w:eastAsiaTheme="minorEastAsia"/>
              <w:b w:val="0"/>
              <w:bCs w:val="0"/>
              <w:caps w:val="0"/>
              <w:noProof/>
              <w:sz w:val="22"/>
              <w:szCs w:val="22"/>
              <w:lang w:eastAsia="en-GB"/>
            </w:rPr>
          </w:pPr>
          <w:hyperlink w:anchor="_Toc31299981" w:history="1">
            <w:r w:rsidRPr="00B324E9">
              <w:rPr>
                <w:rStyle w:val="Hyperlink"/>
                <w:noProof/>
              </w:rPr>
              <w:t>Appendixes</w:t>
            </w:r>
            <w:r>
              <w:rPr>
                <w:noProof/>
                <w:webHidden/>
              </w:rPr>
              <w:tab/>
            </w:r>
            <w:r>
              <w:rPr>
                <w:noProof/>
                <w:webHidden/>
              </w:rPr>
              <w:fldChar w:fldCharType="begin"/>
            </w:r>
            <w:r>
              <w:rPr>
                <w:noProof/>
                <w:webHidden/>
              </w:rPr>
              <w:instrText xml:space="preserve"> PAGEREF _Toc31299981 \h </w:instrText>
            </w:r>
            <w:r>
              <w:rPr>
                <w:noProof/>
                <w:webHidden/>
              </w:rPr>
            </w:r>
            <w:r>
              <w:rPr>
                <w:noProof/>
                <w:webHidden/>
              </w:rPr>
              <w:fldChar w:fldCharType="separate"/>
            </w:r>
            <w:r>
              <w:rPr>
                <w:noProof/>
                <w:webHidden/>
              </w:rPr>
              <w:t>19</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82" w:history="1">
            <w:r w:rsidRPr="00B324E9">
              <w:rPr>
                <w:rStyle w:val="Hyperlink"/>
                <w:noProof/>
              </w:rPr>
              <w:t>A: Lucid Chart</w:t>
            </w:r>
            <w:r>
              <w:rPr>
                <w:noProof/>
                <w:webHidden/>
              </w:rPr>
              <w:tab/>
            </w:r>
            <w:r>
              <w:rPr>
                <w:noProof/>
                <w:webHidden/>
              </w:rPr>
              <w:fldChar w:fldCharType="begin"/>
            </w:r>
            <w:r>
              <w:rPr>
                <w:noProof/>
                <w:webHidden/>
              </w:rPr>
              <w:instrText xml:space="preserve"> PAGEREF _Toc31299982 \h </w:instrText>
            </w:r>
            <w:r>
              <w:rPr>
                <w:noProof/>
                <w:webHidden/>
              </w:rPr>
            </w:r>
            <w:r>
              <w:rPr>
                <w:noProof/>
                <w:webHidden/>
              </w:rPr>
              <w:fldChar w:fldCharType="separate"/>
            </w:r>
            <w:r>
              <w:rPr>
                <w:noProof/>
                <w:webHidden/>
              </w:rPr>
              <w:t>19</w:t>
            </w:r>
            <w:r>
              <w:rPr>
                <w:noProof/>
                <w:webHidden/>
              </w:rPr>
              <w:fldChar w:fldCharType="end"/>
            </w:r>
          </w:hyperlink>
        </w:p>
        <w:p w:rsidR="002664FA" w:rsidRDefault="002664FA">
          <w:pPr>
            <w:pStyle w:val="TOC2"/>
            <w:tabs>
              <w:tab w:val="right" w:leader="dot" w:pos="9016"/>
            </w:tabs>
            <w:rPr>
              <w:rFonts w:eastAsiaTheme="minorEastAsia"/>
              <w:smallCaps w:val="0"/>
              <w:noProof/>
              <w:sz w:val="22"/>
              <w:szCs w:val="22"/>
              <w:lang w:eastAsia="en-GB"/>
            </w:rPr>
          </w:pPr>
          <w:hyperlink w:anchor="_Toc31299983" w:history="1">
            <w:r w:rsidRPr="00B324E9">
              <w:rPr>
                <w:rStyle w:val="Hyperlink"/>
                <w:noProof/>
              </w:rPr>
              <w:t>B: Visio Chart</w:t>
            </w:r>
            <w:r>
              <w:rPr>
                <w:noProof/>
                <w:webHidden/>
              </w:rPr>
              <w:tab/>
            </w:r>
            <w:r>
              <w:rPr>
                <w:noProof/>
                <w:webHidden/>
              </w:rPr>
              <w:fldChar w:fldCharType="begin"/>
            </w:r>
            <w:r>
              <w:rPr>
                <w:noProof/>
                <w:webHidden/>
              </w:rPr>
              <w:instrText xml:space="preserve"> PAGEREF _Toc31299983 \h </w:instrText>
            </w:r>
            <w:r>
              <w:rPr>
                <w:noProof/>
                <w:webHidden/>
              </w:rPr>
            </w:r>
            <w:r>
              <w:rPr>
                <w:noProof/>
                <w:webHidden/>
              </w:rPr>
              <w:fldChar w:fldCharType="separate"/>
            </w:r>
            <w:r>
              <w:rPr>
                <w:noProof/>
                <w:webHidden/>
              </w:rPr>
              <w:t>19</w:t>
            </w:r>
            <w:r>
              <w:rPr>
                <w:noProof/>
                <w:webHidden/>
              </w:rPr>
              <w:fldChar w:fldCharType="end"/>
            </w:r>
          </w:hyperlink>
        </w:p>
        <w:p w:rsidR="004C6EF8" w:rsidRDefault="004C6EF8">
          <w:r>
            <w:rPr>
              <w:b/>
              <w:bCs/>
              <w:noProof/>
            </w:rPr>
            <w:fldChar w:fldCharType="end"/>
          </w:r>
        </w:p>
      </w:sdtContent>
    </w:sdt>
    <w:p w:rsidR="007F247E" w:rsidRDefault="007F247E">
      <w:pPr>
        <w:spacing w:before="0" w:after="160" w:line="259" w:lineRule="auto"/>
        <w:rPr>
          <w:rFonts w:eastAsiaTheme="minorEastAsia"/>
          <w:lang w:val="en-US"/>
        </w:rPr>
      </w:pPr>
      <w:r>
        <w:br w:type="page"/>
      </w:r>
      <w:bookmarkStart w:id="1" w:name="_GoBack"/>
      <w:bookmarkEnd w:id="1"/>
    </w:p>
    <w:p w:rsidR="007F247E" w:rsidRDefault="007F247E" w:rsidP="007F247E">
      <w:pPr>
        <w:pStyle w:val="NoSpacing"/>
      </w:pPr>
    </w:p>
    <w:p w:rsidR="001A7367" w:rsidRPr="002764C2" w:rsidRDefault="00A14B1D" w:rsidP="002764C2">
      <w:pPr>
        <w:pStyle w:val="Heading1"/>
      </w:pPr>
      <w:bookmarkStart w:id="2" w:name="_Toc31211957"/>
      <w:bookmarkStart w:id="3" w:name="_Toc31299921"/>
      <w:r w:rsidRPr="002764C2">
        <w:t>Introduction</w:t>
      </w:r>
      <w:bookmarkEnd w:id="0"/>
      <w:bookmarkEnd w:id="2"/>
      <w:bookmarkEnd w:id="3"/>
    </w:p>
    <w:p w:rsidR="00266F56" w:rsidRPr="002764C2" w:rsidRDefault="009B6014" w:rsidP="002764C2">
      <w:r w:rsidRPr="002764C2">
        <w:t>This report</w:t>
      </w:r>
      <w:r w:rsidR="00266F56" w:rsidRPr="002764C2">
        <w:t xml:space="preserve"> describes</w:t>
      </w:r>
      <w:r w:rsidR="00EE54B5">
        <w:t xml:space="preserve"> the origins,</w:t>
      </w:r>
      <w:r w:rsidRPr="002764C2">
        <w:t xml:space="preserve"> </w:t>
      </w:r>
      <w:r w:rsidR="00EE54B5">
        <w:t xml:space="preserve">current and future </w:t>
      </w:r>
      <w:r w:rsidRPr="002764C2">
        <w:t xml:space="preserve">development </w:t>
      </w:r>
      <w:r w:rsidR="00175049" w:rsidRPr="002764C2">
        <w:t xml:space="preserve">the </w:t>
      </w:r>
      <w:r w:rsidRPr="002764C2">
        <w:t>game</w:t>
      </w:r>
      <w:r w:rsidR="00EE54B5">
        <w:t xml:space="preserve"> </w:t>
      </w:r>
      <w:r w:rsidRPr="002764C2">
        <w:t>Trump Escape</w:t>
      </w:r>
      <w:r w:rsidR="00175049" w:rsidRPr="002764C2">
        <w:t xml:space="preserve"> </w:t>
      </w:r>
      <w:r w:rsidRPr="002764C2">
        <w:t>/ Land of the Free</w:t>
      </w:r>
      <w:r w:rsidR="00266F56" w:rsidRPr="002764C2">
        <w:t>,</w:t>
      </w:r>
      <w:r w:rsidRPr="002764C2">
        <w:t xml:space="preserve"> </w:t>
      </w:r>
      <w:r w:rsidR="00266F56" w:rsidRPr="002764C2">
        <w:t xml:space="preserve">which at its core </w:t>
      </w:r>
      <w:r w:rsidRPr="002764C2">
        <w:t xml:space="preserve">is a 3rd person role playing game </w:t>
      </w:r>
      <w:r w:rsidR="00266F56" w:rsidRPr="002764C2">
        <w:t xml:space="preserve">whilst still being </w:t>
      </w:r>
      <w:r w:rsidR="00A20703" w:rsidRPr="002764C2">
        <w:t>a game for every category</w:t>
      </w:r>
      <w:r w:rsidRPr="002764C2">
        <w:t xml:space="preserve"> of player</w:t>
      </w:r>
      <w:r w:rsidR="00A20703" w:rsidRPr="002764C2">
        <w:t>. The four main categories of player fun are</w:t>
      </w:r>
      <w:r w:rsidR="00266F56" w:rsidRPr="002764C2">
        <w:t>,</w:t>
      </w:r>
      <w:r w:rsidR="00A20703" w:rsidRPr="002764C2">
        <w:t xml:space="preserve"> </w:t>
      </w:r>
      <w:r w:rsidR="00266F56" w:rsidRPr="002764C2">
        <w:t>‘</w:t>
      </w:r>
      <w:r w:rsidR="00A20703" w:rsidRPr="002764C2">
        <w:t>hard</w:t>
      </w:r>
      <w:r w:rsidR="00266F56" w:rsidRPr="002764C2">
        <w:t>’,</w:t>
      </w:r>
      <w:r w:rsidR="00A20703" w:rsidRPr="002764C2">
        <w:t xml:space="preserve"> who are after personal goals and achievements, </w:t>
      </w:r>
      <w:r w:rsidR="00266F56" w:rsidRPr="002764C2">
        <w:t>‘</w:t>
      </w:r>
      <w:r w:rsidR="00A20703" w:rsidRPr="002764C2">
        <w:t>serious</w:t>
      </w:r>
      <w:r w:rsidR="00266F56" w:rsidRPr="002764C2">
        <w:t>’,</w:t>
      </w:r>
      <w:r w:rsidR="00A20703" w:rsidRPr="002764C2">
        <w:t xml:space="preserve"> who are after excitement, </w:t>
      </w:r>
      <w:r w:rsidR="00266F56" w:rsidRPr="002764C2">
        <w:t>‘</w:t>
      </w:r>
      <w:r w:rsidR="00A20703" w:rsidRPr="002764C2">
        <w:t>easy</w:t>
      </w:r>
      <w:r w:rsidR="00266F56" w:rsidRPr="002764C2">
        <w:t>’,</w:t>
      </w:r>
      <w:r w:rsidR="00A20703" w:rsidRPr="002764C2">
        <w:t xml:space="preserve"> who are after curiosity and surprise and </w:t>
      </w:r>
      <w:r w:rsidR="00266F56" w:rsidRPr="002764C2">
        <w:t>‘</w:t>
      </w:r>
      <w:r w:rsidR="00A20703" w:rsidRPr="002764C2">
        <w:t>people</w:t>
      </w:r>
      <w:r w:rsidR="00266F56" w:rsidRPr="002764C2">
        <w:t>’,</w:t>
      </w:r>
      <w:r w:rsidR="00A20703" w:rsidRPr="002764C2">
        <w:t xml:space="preserve"> who are after amusement </w:t>
      </w:r>
      <w:r w:rsidR="009601C1">
        <w:rPr>
          <w:rFonts w:ascii="Arial" w:hAnsi="Arial" w:cs="Arial"/>
          <w:color w:val="000000"/>
          <w:sz w:val="20"/>
          <w:szCs w:val="20"/>
          <w:shd w:val="clear" w:color="auto" w:fill="FFFFFF"/>
        </w:rPr>
        <w:t>(Lazzaro, 2015).</w:t>
      </w:r>
    </w:p>
    <w:p w:rsidR="009B6014" w:rsidRPr="002764C2" w:rsidRDefault="00266F56" w:rsidP="002764C2">
      <w:r w:rsidRPr="002764C2">
        <w:t>Whilst i</w:t>
      </w:r>
      <w:r w:rsidR="00A20703" w:rsidRPr="002764C2">
        <w:t xml:space="preserve">t is </w:t>
      </w:r>
      <w:r w:rsidRPr="002764C2">
        <w:t xml:space="preserve">difficult </w:t>
      </w:r>
      <w:r w:rsidR="00A20703" w:rsidRPr="002764C2">
        <w:t xml:space="preserve">to include all these types of players </w:t>
      </w:r>
      <w:r w:rsidR="004B0C5D" w:rsidRPr="002764C2">
        <w:t>into one game successfully</w:t>
      </w:r>
      <w:r w:rsidRPr="002764C2">
        <w:t>, one</w:t>
      </w:r>
      <w:r w:rsidR="00EE54B5">
        <w:t xml:space="preserve"> of the design aims of the game is</w:t>
      </w:r>
      <w:r w:rsidR="00175049" w:rsidRPr="002764C2">
        <w:t xml:space="preserve"> to include the objectives of; </w:t>
      </w:r>
      <w:r w:rsidR="004B0C5D" w:rsidRPr="002764C2">
        <w:t>achieving</w:t>
      </w:r>
      <w:r w:rsidR="00175049" w:rsidRPr="002764C2">
        <w:t xml:space="preserve"> goals</w:t>
      </w:r>
      <w:r w:rsidR="004B0C5D" w:rsidRPr="002764C2">
        <w:t xml:space="preserve"> and strategy </w:t>
      </w:r>
      <w:r w:rsidR="00175049" w:rsidRPr="002764C2">
        <w:t>for ‘</w:t>
      </w:r>
      <w:r w:rsidR="004B0C5D" w:rsidRPr="002764C2">
        <w:t>hard</w:t>
      </w:r>
      <w:r w:rsidR="00175049" w:rsidRPr="002764C2">
        <w:t>’</w:t>
      </w:r>
      <w:r w:rsidR="004B0C5D" w:rsidRPr="002764C2">
        <w:t xml:space="preserve"> fun players, exploration and creativity </w:t>
      </w:r>
      <w:r w:rsidR="00175049" w:rsidRPr="002764C2">
        <w:t>for ‘</w:t>
      </w:r>
      <w:r w:rsidR="004B0C5D" w:rsidRPr="002764C2">
        <w:t>easy</w:t>
      </w:r>
      <w:r w:rsidR="00175049" w:rsidRPr="002764C2">
        <w:t>’</w:t>
      </w:r>
      <w:r w:rsidR="004B0C5D" w:rsidRPr="002764C2">
        <w:t xml:space="preserve"> </w:t>
      </w:r>
      <w:r w:rsidR="00175049" w:rsidRPr="002764C2">
        <w:t xml:space="preserve">fun </w:t>
      </w:r>
      <w:r w:rsidR="004B0C5D" w:rsidRPr="002764C2">
        <w:t xml:space="preserve">players, collection and repetition </w:t>
      </w:r>
      <w:r w:rsidR="00175049" w:rsidRPr="002764C2">
        <w:t>for ‘</w:t>
      </w:r>
      <w:r w:rsidR="004B0C5D" w:rsidRPr="002764C2">
        <w:t>serious</w:t>
      </w:r>
      <w:r w:rsidR="00175049" w:rsidRPr="002764C2">
        <w:t>’</w:t>
      </w:r>
      <w:r w:rsidR="004B0C5D" w:rsidRPr="002764C2">
        <w:t xml:space="preserve"> </w:t>
      </w:r>
      <w:r w:rsidR="00175049" w:rsidRPr="002764C2">
        <w:t xml:space="preserve">fun </w:t>
      </w:r>
      <w:r w:rsidR="004B0C5D" w:rsidRPr="002764C2">
        <w:t xml:space="preserve">players and completion </w:t>
      </w:r>
      <w:r w:rsidR="00175049" w:rsidRPr="002764C2">
        <w:t>for ‘</w:t>
      </w:r>
      <w:r w:rsidR="004B0C5D" w:rsidRPr="002764C2">
        <w:t>people</w:t>
      </w:r>
      <w:r w:rsidR="00175049" w:rsidRPr="002764C2">
        <w:t>’</w:t>
      </w:r>
      <w:r w:rsidR="004B0C5D" w:rsidRPr="002764C2">
        <w:t xml:space="preserve"> </w:t>
      </w:r>
      <w:r w:rsidR="00175049" w:rsidRPr="002764C2">
        <w:t xml:space="preserve">fun </w:t>
      </w:r>
      <w:r w:rsidR="004B0C5D" w:rsidRPr="002764C2">
        <w:t>players</w:t>
      </w:r>
      <w:r w:rsidR="005A3716" w:rsidRPr="002764C2">
        <w:t xml:space="preserve"> </w:t>
      </w:r>
      <w:r w:rsidR="009601C1">
        <w:rPr>
          <w:rFonts w:ascii="Arial" w:hAnsi="Arial" w:cs="Arial"/>
          <w:color w:val="000000"/>
          <w:sz w:val="20"/>
          <w:szCs w:val="20"/>
          <w:shd w:val="clear" w:color="auto" w:fill="FFFFFF"/>
        </w:rPr>
        <w:t>(Lazzaro, 2015)</w:t>
      </w:r>
      <w:r w:rsidR="004B0C5D" w:rsidRPr="00E8440F">
        <w:rPr>
          <w:b/>
        </w:rPr>
        <w:t>.</w:t>
      </w:r>
      <w:r w:rsidR="004B0C5D" w:rsidRPr="002764C2">
        <w:t xml:space="preserve"> </w:t>
      </w:r>
    </w:p>
    <w:p w:rsidR="00266F56" w:rsidRPr="002764C2" w:rsidRDefault="00175049" w:rsidP="002764C2">
      <w:r w:rsidRPr="002764C2">
        <w:t>Th</w:t>
      </w:r>
      <w:r w:rsidR="00270E23" w:rsidRPr="002764C2">
        <w:t>e following sections include descriptions of,</w:t>
      </w:r>
      <w:r w:rsidRPr="002764C2">
        <w:t xml:space="preserve"> </w:t>
      </w:r>
      <w:r w:rsidR="00270E23" w:rsidRPr="002764C2">
        <w:t>the origin and development of the game idea, how its creation was inspired by world events, the mechanics implemented from previous games, the evolution of the current game build and how this was achieved, the outcome of the most recent build and finally the future development ideas.</w:t>
      </w:r>
      <w:r w:rsidRPr="002764C2">
        <w:t xml:space="preserve"> </w:t>
      </w:r>
      <w:r w:rsidR="009601C1">
        <w:rPr>
          <w:rFonts w:ascii="Arial" w:hAnsi="Arial" w:cs="Arial"/>
          <w:color w:val="000000"/>
          <w:sz w:val="20"/>
          <w:szCs w:val="20"/>
          <w:shd w:val="clear" w:color="auto" w:fill="FFFFFF"/>
        </w:rPr>
        <w:t>(Uni, 2019).</w:t>
      </w:r>
      <w:r w:rsidR="004B0C5D" w:rsidRPr="002764C2">
        <w:t xml:space="preserve"> </w:t>
      </w:r>
    </w:p>
    <w:p w:rsidR="0067119B" w:rsidRPr="002764C2" w:rsidRDefault="005A3716" w:rsidP="002764C2">
      <w:r w:rsidRPr="002764C2">
        <w:t>Whi</w:t>
      </w:r>
      <w:r w:rsidR="007E6FC0" w:rsidRPr="002764C2">
        <w:t>l</w:t>
      </w:r>
      <w:r w:rsidRPr="002764C2">
        <w:t xml:space="preserve">st </w:t>
      </w:r>
      <w:r w:rsidR="00270E23" w:rsidRPr="002764C2">
        <w:t xml:space="preserve">the </w:t>
      </w:r>
      <w:r w:rsidRPr="002764C2">
        <w:t>main aim</w:t>
      </w:r>
      <w:r w:rsidR="00270E23" w:rsidRPr="002764C2">
        <w:t xml:space="preserve"> was </w:t>
      </w:r>
      <w:r w:rsidRPr="002764C2">
        <w:t>to create a game for everyone to enjoy</w:t>
      </w:r>
      <w:r w:rsidR="007E6FC0" w:rsidRPr="002764C2">
        <w:t>,</w:t>
      </w:r>
      <w:r w:rsidRPr="002764C2">
        <w:t xml:space="preserve"> </w:t>
      </w:r>
      <w:r w:rsidR="00270E23" w:rsidRPr="002764C2">
        <w:t xml:space="preserve">there was also </w:t>
      </w:r>
      <w:r w:rsidRPr="002764C2">
        <w:t>a lot of personal interest in the idea of a strategic game based on American politics</w:t>
      </w:r>
      <w:r w:rsidR="007E6FC0" w:rsidRPr="002764C2">
        <w:t>,</w:t>
      </w:r>
      <w:r w:rsidRPr="002764C2">
        <w:t xml:space="preserve"> and what could happen. </w:t>
      </w:r>
      <w:r w:rsidR="007E6FC0" w:rsidRPr="002764C2">
        <w:t>As t</w:t>
      </w:r>
      <w:r w:rsidRPr="002764C2">
        <w:t xml:space="preserve">he characters </w:t>
      </w:r>
      <w:r w:rsidR="007E6FC0" w:rsidRPr="002764C2">
        <w:t>have been based on r</w:t>
      </w:r>
      <w:r w:rsidRPr="002764C2">
        <w:t>eal people</w:t>
      </w:r>
      <w:r w:rsidR="00270E23" w:rsidRPr="002764C2">
        <w:t xml:space="preserve">, </w:t>
      </w:r>
      <w:r w:rsidRPr="002764C2">
        <w:t>the</w:t>
      </w:r>
      <w:r w:rsidR="007E6FC0" w:rsidRPr="002764C2">
        <w:t>ir</w:t>
      </w:r>
      <w:r w:rsidRPr="002764C2">
        <w:t xml:space="preserve"> achieve</w:t>
      </w:r>
      <w:r w:rsidR="007E6FC0" w:rsidRPr="002764C2">
        <w:t xml:space="preserve">ments </w:t>
      </w:r>
      <w:r w:rsidRPr="002764C2">
        <w:t xml:space="preserve">and how they have disappointed </w:t>
      </w:r>
      <w:r w:rsidR="007E6FC0" w:rsidRPr="002764C2">
        <w:t>or inspired people</w:t>
      </w:r>
      <w:r w:rsidR="003D3E3E">
        <w:t>. This</w:t>
      </w:r>
      <w:r w:rsidR="007E6FC0" w:rsidRPr="002764C2">
        <w:t xml:space="preserve"> has been included in their back stories, in order to make the game more realistic.</w:t>
      </w:r>
      <w:r w:rsidRPr="002764C2">
        <w:t xml:space="preserve"> </w:t>
      </w:r>
    </w:p>
    <w:p w:rsidR="00C206AB" w:rsidRDefault="00642CFC" w:rsidP="002764C2">
      <w:pPr>
        <w:pStyle w:val="Heading1"/>
      </w:pPr>
      <w:bookmarkStart w:id="4" w:name="_Toc30937151"/>
      <w:bookmarkStart w:id="5" w:name="_Toc31211958"/>
      <w:bookmarkStart w:id="6" w:name="_Toc31299922"/>
      <w:r>
        <w:t>Ideas</w:t>
      </w:r>
      <w:r w:rsidR="00C206AB">
        <w:t>:</w:t>
      </w:r>
      <w:bookmarkEnd w:id="4"/>
      <w:bookmarkEnd w:id="5"/>
      <w:bookmarkEnd w:id="6"/>
    </w:p>
    <w:p w:rsidR="00371141" w:rsidRDefault="00371141" w:rsidP="002764C2">
      <w:pPr>
        <w:rPr>
          <w:bdr w:val="none" w:sz="0" w:space="0" w:color="auto" w:frame="1"/>
          <w:lang w:eastAsia="en-GB"/>
        </w:rPr>
      </w:pPr>
      <w:r>
        <w:rPr>
          <w:bdr w:val="none" w:sz="0" w:space="0" w:color="auto" w:frame="1"/>
          <w:lang w:eastAsia="en-GB"/>
        </w:rPr>
        <w:t>The original i</w:t>
      </w:r>
      <w:r w:rsidR="00C206AB" w:rsidRPr="00F96348">
        <w:rPr>
          <w:bdr w:val="none" w:sz="0" w:space="0" w:color="auto" w:frame="1"/>
          <w:lang w:eastAsia="en-GB"/>
        </w:rPr>
        <w:t xml:space="preserve">dea </w:t>
      </w:r>
      <w:r>
        <w:rPr>
          <w:bdr w:val="none" w:sz="0" w:space="0" w:color="auto" w:frame="1"/>
          <w:lang w:eastAsia="en-GB"/>
        </w:rPr>
        <w:t xml:space="preserve">was for </w:t>
      </w:r>
      <w:r w:rsidR="00C206AB" w:rsidRPr="00F96348">
        <w:rPr>
          <w:bdr w:val="none" w:sz="0" w:space="0" w:color="auto" w:frame="1"/>
          <w:lang w:eastAsia="en-GB"/>
        </w:rPr>
        <w:t xml:space="preserve">a game </w:t>
      </w:r>
      <w:r>
        <w:rPr>
          <w:bdr w:val="none" w:sz="0" w:space="0" w:color="auto" w:frame="1"/>
          <w:lang w:eastAsia="en-GB"/>
        </w:rPr>
        <w:t xml:space="preserve">based on </w:t>
      </w:r>
      <w:r w:rsidR="00C206AB" w:rsidRPr="00F96348">
        <w:rPr>
          <w:bdr w:val="none" w:sz="0" w:space="0" w:color="auto" w:frame="1"/>
          <w:lang w:eastAsia="en-GB"/>
        </w:rPr>
        <w:t>current American politics, especially the actions o</w:t>
      </w:r>
      <w:r>
        <w:rPr>
          <w:bdr w:val="none" w:sz="0" w:space="0" w:color="auto" w:frame="1"/>
          <w:lang w:eastAsia="en-GB"/>
        </w:rPr>
        <w:t>f</w:t>
      </w:r>
      <w:r w:rsidR="00C206AB" w:rsidRPr="00F96348">
        <w:rPr>
          <w:bdr w:val="none" w:sz="0" w:space="0" w:color="auto" w:frame="1"/>
          <w:lang w:eastAsia="en-GB"/>
        </w:rPr>
        <w:t xml:space="preserve"> Donald Trump </w:t>
      </w:r>
      <w:r>
        <w:rPr>
          <w:bdr w:val="none" w:sz="0" w:space="0" w:color="auto" w:frame="1"/>
          <w:lang w:eastAsia="en-GB"/>
        </w:rPr>
        <w:t>during the 2</w:t>
      </w:r>
      <w:r w:rsidR="00C206AB" w:rsidRPr="00F96348">
        <w:rPr>
          <w:bdr w:val="none" w:sz="0" w:space="0" w:color="auto" w:frame="1"/>
          <w:lang w:eastAsia="en-GB"/>
        </w:rPr>
        <w:t xml:space="preserve">016 </w:t>
      </w:r>
      <w:r>
        <w:rPr>
          <w:bdr w:val="none" w:sz="0" w:space="0" w:color="auto" w:frame="1"/>
          <w:lang w:eastAsia="en-GB"/>
        </w:rPr>
        <w:t xml:space="preserve">campaign and beyond as these generated a lot of worldwide interest, this and other events has increased </w:t>
      </w:r>
      <w:r w:rsidRPr="00F96348">
        <w:rPr>
          <w:bdr w:val="none" w:sz="0" w:space="0" w:color="auto" w:frame="1"/>
          <w:lang w:eastAsia="en-GB"/>
        </w:rPr>
        <w:t>interest in</w:t>
      </w:r>
      <w:r>
        <w:rPr>
          <w:bdr w:val="none" w:sz="0" w:space="0" w:color="auto" w:frame="1"/>
          <w:lang w:eastAsia="en-GB"/>
        </w:rPr>
        <w:t xml:space="preserve"> politics which makes for a </w:t>
      </w:r>
      <w:r w:rsidRPr="00F96348">
        <w:rPr>
          <w:bdr w:val="none" w:sz="0" w:space="0" w:color="auto" w:frame="1"/>
          <w:lang w:eastAsia="en-GB"/>
        </w:rPr>
        <w:t xml:space="preserve">great unique game genre. </w:t>
      </w:r>
    </w:p>
    <w:p w:rsidR="007E6FC0" w:rsidRDefault="00371141" w:rsidP="002764C2">
      <w:pPr>
        <w:rPr>
          <w:bdr w:val="none" w:sz="0" w:space="0" w:color="auto" w:frame="1"/>
          <w:lang w:eastAsia="en-GB"/>
        </w:rPr>
      </w:pPr>
      <w:r>
        <w:rPr>
          <w:bdr w:val="none" w:sz="0" w:space="0" w:color="auto" w:frame="1"/>
          <w:lang w:eastAsia="en-GB"/>
        </w:rPr>
        <w:t xml:space="preserve">In preparation, </w:t>
      </w:r>
      <w:r w:rsidR="00C206AB" w:rsidRPr="00F96348">
        <w:rPr>
          <w:bdr w:val="none" w:sz="0" w:space="0" w:color="auto" w:frame="1"/>
          <w:lang w:eastAsia="en-GB"/>
        </w:rPr>
        <w:t>research</w:t>
      </w:r>
      <w:r>
        <w:rPr>
          <w:bdr w:val="none" w:sz="0" w:space="0" w:color="auto" w:frame="1"/>
          <w:lang w:eastAsia="en-GB"/>
        </w:rPr>
        <w:t xml:space="preserve"> was conducted </w:t>
      </w:r>
      <w:r w:rsidR="00C206AB" w:rsidRPr="00F96348">
        <w:rPr>
          <w:bdr w:val="none" w:sz="0" w:space="0" w:color="auto" w:frame="1"/>
          <w:lang w:eastAsia="en-GB"/>
        </w:rPr>
        <w:t xml:space="preserve">into the main news stories </w:t>
      </w:r>
      <w:r>
        <w:rPr>
          <w:bdr w:val="none" w:sz="0" w:space="0" w:color="auto" w:frame="1"/>
          <w:lang w:eastAsia="en-GB"/>
        </w:rPr>
        <w:t>around the period leading up to the 2016 USA elections and beyond</w:t>
      </w:r>
      <w:r w:rsidR="003D3E3E">
        <w:rPr>
          <w:bdr w:val="none" w:sz="0" w:space="0" w:color="auto" w:frame="1"/>
          <w:lang w:eastAsia="en-GB"/>
        </w:rPr>
        <w:t xml:space="preserve"> and </w:t>
      </w:r>
      <w:r w:rsidR="00C206AB" w:rsidRPr="00F96348">
        <w:rPr>
          <w:bdr w:val="none" w:sz="0" w:space="0" w:color="auto" w:frame="1"/>
          <w:lang w:eastAsia="en-GB"/>
        </w:rPr>
        <w:t xml:space="preserve">how Trump </w:t>
      </w:r>
      <w:r>
        <w:rPr>
          <w:bdr w:val="none" w:sz="0" w:space="0" w:color="auto" w:frame="1"/>
          <w:lang w:eastAsia="en-GB"/>
        </w:rPr>
        <w:t xml:space="preserve">in particular has effected </w:t>
      </w:r>
      <w:r w:rsidR="00C212BD">
        <w:rPr>
          <w:bdr w:val="none" w:sz="0" w:space="0" w:color="auto" w:frame="1"/>
          <w:lang w:eastAsia="en-GB"/>
        </w:rPr>
        <w:t xml:space="preserve">the world view of </w:t>
      </w:r>
      <w:r>
        <w:rPr>
          <w:bdr w:val="none" w:sz="0" w:space="0" w:color="auto" w:frame="1"/>
          <w:lang w:eastAsia="en-GB"/>
        </w:rPr>
        <w:t>US politics</w:t>
      </w:r>
      <w:r w:rsidR="00C212BD">
        <w:rPr>
          <w:bdr w:val="none" w:sz="0" w:space="0" w:color="auto" w:frame="1"/>
          <w:lang w:eastAsia="en-GB"/>
        </w:rPr>
        <w:t xml:space="preserve">, </w:t>
      </w:r>
      <w:r>
        <w:rPr>
          <w:bdr w:val="none" w:sz="0" w:space="0" w:color="auto" w:frame="1"/>
          <w:lang w:eastAsia="en-GB"/>
        </w:rPr>
        <w:t>a</w:t>
      </w:r>
      <w:r w:rsidR="00C206AB" w:rsidRPr="00F96348">
        <w:rPr>
          <w:bdr w:val="none" w:sz="0" w:space="0" w:color="auto" w:frame="1"/>
          <w:lang w:eastAsia="en-GB"/>
        </w:rPr>
        <w:t xml:space="preserve">nd the </w:t>
      </w:r>
      <w:r w:rsidRPr="00F96348">
        <w:rPr>
          <w:bdr w:val="none" w:sz="0" w:space="0" w:color="auto" w:frame="1"/>
          <w:lang w:eastAsia="en-GB"/>
        </w:rPr>
        <w:t>consequent</w:t>
      </w:r>
      <w:r>
        <w:rPr>
          <w:bdr w:val="none" w:sz="0" w:space="0" w:color="auto" w:frame="1"/>
          <w:lang w:eastAsia="en-GB"/>
        </w:rPr>
        <w:t xml:space="preserve">ial changes in approach </w:t>
      </w:r>
      <w:r w:rsidR="00C212BD">
        <w:rPr>
          <w:bdr w:val="none" w:sz="0" w:space="0" w:color="auto" w:frame="1"/>
          <w:lang w:eastAsia="en-GB"/>
        </w:rPr>
        <w:t xml:space="preserve">of </w:t>
      </w:r>
      <w:r>
        <w:rPr>
          <w:bdr w:val="none" w:sz="0" w:space="0" w:color="auto" w:frame="1"/>
          <w:lang w:eastAsia="en-GB"/>
        </w:rPr>
        <w:t>other major political personalities.</w:t>
      </w:r>
      <w:r w:rsidR="00C206AB" w:rsidRPr="00F96348">
        <w:rPr>
          <w:bdr w:val="none" w:sz="0" w:space="0" w:color="auto" w:frame="1"/>
          <w:lang w:eastAsia="en-GB"/>
        </w:rPr>
        <w:t xml:space="preserve"> </w:t>
      </w:r>
    </w:p>
    <w:p w:rsidR="00C206AB" w:rsidRPr="00F96348" w:rsidRDefault="00C206AB" w:rsidP="002764C2">
      <w:pPr>
        <w:rPr>
          <w:bdr w:val="none" w:sz="0" w:space="0" w:color="auto" w:frame="1"/>
          <w:lang w:eastAsia="en-GB"/>
        </w:rPr>
      </w:pPr>
      <w:r w:rsidRPr="00F96348">
        <w:rPr>
          <w:bdr w:val="none" w:sz="0" w:space="0" w:color="auto" w:frame="1"/>
          <w:lang w:eastAsia="en-GB"/>
        </w:rPr>
        <w:t>The player will</w:t>
      </w:r>
      <w:r w:rsidR="00C212BD">
        <w:rPr>
          <w:bdr w:val="none" w:sz="0" w:space="0" w:color="auto" w:frame="1"/>
          <w:lang w:eastAsia="en-GB"/>
        </w:rPr>
        <w:t xml:space="preserve"> have a choice of </w:t>
      </w:r>
      <w:r w:rsidRPr="00F96348">
        <w:rPr>
          <w:bdr w:val="none" w:sz="0" w:space="0" w:color="auto" w:frame="1"/>
          <w:lang w:eastAsia="en-GB"/>
        </w:rPr>
        <w:t>be</w:t>
      </w:r>
      <w:r w:rsidR="00C212BD">
        <w:rPr>
          <w:bdr w:val="none" w:sz="0" w:space="0" w:color="auto" w:frame="1"/>
          <w:lang w:eastAsia="en-GB"/>
        </w:rPr>
        <w:t xml:space="preserve">ing </w:t>
      </w:r>
      <w:r w:rsidR="00C212BD" w:rsidRPr="00F96348">
        <w:rPr>
          <w:bdr w:val="none" w:sz="0" w:space="0" w:color="auto" w:frame="1"/>
          <w:lang w:eastAsia="en-GB"/>
        </w:rPr>
        <w:t>Donald Trump</w:t>
      </w:r>
      <w:r w:rsidR="003D3E3E">
        <w:rPr>
          <w:bdr w:val="none" w:sz="0" w:space="0" w:color="auto" w:frame="1"/>
          <w:lang w:eastAsia="en-GB"/>
        </w:rPr>
        <w:t>, Hillary Clinton</w:t>
      </w:r>
      <w:r w:rsidR="00C212BD">
        <w:rPr>
          <w:bdr w:val="none" w:sz="0" w:space="0" w:color="auto" w:frame="1"/>
          <w:lang w:eastAsia="en-GB"/>
        </w:rPr>
        <w:t>, or Barak Obama,</w:t>
      </w:r>
      <w:r w:rsidR="00C212BD" w:rsidRPr="00F96348">
        <w:rPr>
          <w:bdr w:val="none" w:sz="0" w:space="0" w:color="auto" w:frame="1"/>
          <w:lang w:eastAsia="en-GB"/>
        </w:rPr>
        <w:t xml:space="preserve"> </w:t>
      </w:r>
      <w:r w:rsidRPr="00F96348">
        <w:rPr>
          <w:bdr w:val="none" w:sz="0" w:space="0" w:color="auto" w:frame="1"/>
          <w:lang w:eastAsia="en-GB"/>
        </w:rPr>
        <w:t xml:space="preserve">in </w:t>
      </w:r>
      <w:r w:rsidR="00C212BD">
        <w:rPr>
          <w:bdr w:val="none" w:sz="0" w:space="0" w:color="auto" w:frame="1"/>
          <w:lang w:eastAsia="en-GB"/>
        </w:rPr>
        <w:t xml:space="preserve">a </w:t>
      </w:r>
      <w:r w:rsidR="00C212BD" w:rsidRPr="00F96348">
        <w:rPr>
          <w:bdr w:val="none" w:sz="0" w:space="0" w:color="auto" w:frame="1"/>
          <w:lang w:eastAsia="en-GB"/>
        </w:rPr>
        <w:t>game</w:t>
      </w:r>
      <w:r w:rsidRPr="00F96348">
        <w:rPr>
          <w:bdr w:val="none" w:sz="0" w:space="0" w:color="auto" w:frame="1"/>
          <w:lang w:eastAsia="en-GB"/>
        </w:rPr>
        <w:t xml:space="preserve"> world</w:t>
      </w:r>
      <w:r w:rsidR="00C212BD">
        <w:rPr>
          <w:bdr w:val="none" w:sz="0" w:space="0" w:color="auto" w:frame="1"/>
          <w:lang w:eastAsia="en-GB"/>
        </w:rPr>
        <w:t xml:space="preserve"> depicting a fictional, but plausible, </w:t>
      </w:r>
      <w:r w:rsidRPr="00F96348">
        <w:rPr>
          <w:bdr w:val="none" w:sz="0" w:space="0" w:color="auto" w:frame="1"/>
          <w:lang w:eastAsia="en-GB"/>
        </w:rPr>
        <w:t xml:space="preserve">decline </w:t>
      </w:r>
      <w:r w:rsidR="00C212BD">
        <w:rPr>
          <w:bdr w:val="none" w:sz="0" w:space="0" w:color="auto" w:frame="1"/>
          <w:lang w:eastAsia="en-GB"/>
        </w:rPr>
        <w:t xml:space="preserve">of </w:t>
      </w:r>
      <w:r w:rsidRPr="00F96348">
        <w:rPr>
          <w:bdr w:val="none" w:sz="0" w:space="0" w:color="auto" w:frame="1"/>
          <w:lang w:eastAsia="en-GB"/>
        </w:rPr>
        <w:t xml:space="preserve">America </w:t>
      </w:r>
      <w:r w:rsidR="00C212BD">
        <w:rPr>
          <w:bdr w:val="none" w:sz="0" w:space="0" w:color="auto" w:frame="1"/>
          <w:lang w:eastAsia="en-GB"/>
        </w:rPr>
        <w:t>into a politically motivated civil war.</w:t>
      </w:r>
      <w:r w:rsidRPr="00F96348">
        <w:rPr>
          <w:bdr w:val="none" w:sz="0" w:space="0" w:color="auto" w:frame="1"/>
          <w:lang w:eastAsia="en-GB"/>
        </w:rPr>
        <w:t xml:space="preserve"> </w:t>
      </w:r>
      <w:r w:rsidR="00C212BD">
        <w:rPr>
          <w:bdr w:val="none" w:sz="0" w:space="0" w:color="auto" w:frame="1"/>
          <w:lang w:eastAsia="en-GB"/>
        </w:rPr>
        <w:t xml:space="preserve">The aim will of the game is to </w:t>
      </w:r>
      <w:r w:rsidRPr="00F96348">
        <w:rPr>
          <w:bdr w:val="none" w:sz="0" w:space="0" w:color="auto" w:frame="1"/>
          <w:lang w:eastAsia="en-GB"/>
        </w:rPr>
        <w:t>retake</w:t>
      </w:r>
      <w:r w:rsidR="00C212BD">
        <w:rPr>
          <w:bdr w:val="none" w:sz="0" w:space="0" w:color="auto" w:frame="1"/>
          <w:lang w:eastAsia="en-GB"/>
        </w:rPr>
        <w:t xml:space="preserve"> or maintain </w:t>
      </w:r>
      <w:r w:rsidRPr="00F96348">
        <w:rPr>
          <w:bdr w:val="none" w:sz="0" w:space="0" w:color="auto" w:frame="1"/>
          <w:lang w:eastAsia="en-GB"/>
        </w:rPr>
        <w:t xml:space="preserve">power in America and destroy </w:t>
      </w:r>
      <w:r w:rsidR="00C212BD">
        <w:rPr>
          <w:bdr w:val="none" w:sz="0" w:space="0" w:color="auto" w:frame="1"/>
          <w:lang w:eastAsia="en-GB"/>
        </w:rPr>
        <w:t>your opponents, from one of three starting points depending on which main character is selected.</w:t>
      </w:r>
    </w:p>
    <w:p w:rsidR="00642CFC" w:rsidRDefault="00642CFC" w:rsidP="002764C2">
      <w:pPr>
        <w:pStyle w:val="Heading1"/>
        <w:rPr>
          <w:rFonts w:eastAsia="Times New Roman"/>
          <w:bdr w:val="none" w:sz="0" w:space="0" w:color="auto" w:frame="1"/>
          <w:lang w:eastAsia="en-GB"/>
        </w:rPr>
      </w:pPr>
      <w:bookmarkStart w:id="7" w:name="_Toc30937152"/>
      <w:bookmarkStart w:id="8" w:name="_Toc31211959"/>
      <w:bookmarkStart w:id="9" w:name="_Toc31299923"/>
      <w:r>
        <w:rPr>
          <w:rFonts w:eastAsia="Times New Roman"/>
          <w:bdr w:val="none" w:sz="0" w:space="0" w:color="auto" w:frame="1"/>
          <w:lang w:eastAsia="en-GB"/>
        </w:rPr>
        <w:t>Aims:</w:t>
      </w:r>
      <w:bookmarkEnd w:id="7"/>
      <w:bookmarkEnd w:id="8"/>
      <w:bookmarkEnd w:id="9"/>
    </w:p>
    <w:p w:rsidR="00C212BD" w:rsidRDefault="00C212BD" w:rsidP="002764C2">
      <w:r>
        <w:rPr>
          <w:rFonts w:eastAsia="Times New Roman" w:cs="Times New Roman"/>
          <w:bdr w:val="none" w:sz="0" w:space="0" w:color="auto" w:frame="1"/>
          <w:lang w:eastAsia="en-GB"/>
        </w:rPr>
        <w:t xml:space="preserve">The </w:t>
      </w:r>
      <w:r w:rsidR="00C206AB" w:rsidRPr="00F96348">
        <w:rPr>
          <w:rFonts w:eastAsia="Times New Roman" w:cs="Times New Roman"/>
          <w:bdr w:val="none" w:sz="0" w:space="0" w:color="auto" w:frame="1"/>
          <w:lang w:eastAsia="en-GB"/>
        </w:rPr>
        <w:t>target</w:t>
      </w:r>
      <w:r>
        <w:rPr>
          <w:rFonts w:eastAsia="Times New Roman" w:cs="Times New Roman"/>
          <w:bdr w:val="none" w:sz="0" w:space="0" w:color="auto" w:frame="1"/>
          <w:lang w:eastAsia="en-GB"/>
        </w:rPr>
        <w:t xml:space="preserve"> </w:t>
      </w:r>
      <w:r w:rsidR="00C206AB" w:rsidRPr="00F96348">
        <w:rPr>
          <w:rFonts w:eastAsia="Times New Roman" w:cs="Times New Roman"/>
          <w:bdr w:val="none" w:sz="0" w:space="0" w:color="auto" w:frame="1"/>
          <w:lang w:eastAsia="en-GB"/>
        </w:rPr>
        <w:t xml:space="preserve">age group </w:t>
      </w:r>
      <w:r>
        <w:rPr>
          <w:rFonts w:eastAsia="Times New Roman" w:cs="Times New Roman"/>
          <w:bdr w:val="none" w:sz="0" w:space="0" w:color="auto" w:frame="1"/>
          <w:lang w:eastAsia="en-GB"/>
        </w:rPr>
        <w:t xml:space="preserve">for this game is </w:t>
      </w:r>
      <w:r w:rsidR="00C206AB" w:rsidRPr="00F96348">
        <w:rPr>
          <w:rFonts w:eastAsia="Times New Roman" w:cs="Times New Roman"/>
          <w:bdr w:val="none" w:sz="0" w:space="0" w:color="auto" w:frame="1"/>
          <w:lang w:eastAsia="en-GB"/>
        </w:rPr>
        <w:t>16</w:t>
      </w:r>
      <w:r w:rsidR="000F6BD0">
        <w:rPr>
          <w:rFonts w:eastAsia="Times New Roman" w:cs="Times New Roman"/>
          <w:bdr w:val="none" w:sz="0" w:space="0" w:color="auto" w:frame="1"/>
          <w:lang w:eastAsia="en-GB"/>
        </w:rPr>
        <w:t xml:space="preserve"> plus,</w:t>
      </w:r>
      <w:r>
        <w:rPr>
          <w:rFonts w:eastAsia="Times New Roman" w:cs="Times New Roman"/>
          <w:bdr w:val="none" w:sz="0" w:space="0" w:color="auto" w:frame="1"/>
          <w:lang w:eastAsia="en-GB"/>
        </w:rPr>
        <w:t xml:space="preserve"> </w:t>
      </w:r>
      <w:r w:rsidR="00C206AB" w:rsidRPr="00F96348">
        <w:t xml:space="preserve">due to the high level of violence, moderate use of bad language, references </w:t>
      </w:r>
      <w:r>
        <w:t xml:space="preserve">to </w:t>
      </w:r>
      <w:r w:rsidR="00C206AB" w:rsidRPr="00F96348">
        <w:t>discrimination and drug usage</w:t>
      </w:r>
      <w:r>
        <w:t>.</w:t>
      </w:r>
      <w:r w:rsidR="000F6BD0">
        <w:t xml:space="preserve"> However </w:t>
      </w:r>
      <w:r w:rsidR="00C206AB" w:rsidRPr="00F96348">
        <w:t xml:space="preserve">due to the characters involved, the theme and </w:t>
      </w:r>
      <w:r w:rsidR="000F6BD0" w:rsidRPr="00F96348">
        <w:t xml:space="preserve">fantasy </w:t>
      </w:r>
      <w:r w:rsidR="00C206AB" w:rsidRPr="00F96348">
        <w:t>storyline</w:t>
      </w:r>
      <w:r w:rsidR="000F6BD0">
        <w:t>,</w:t>
      </w:r>
      <w:r w:rsidR="00C206AB" w:rsidRPr="00F96348">
        <w:t xml:space="preserve"> the game shouldn’t be rated 18. </w:t>
      </w:r>
    </w:p>
    <w:p w:rsidR="00F96348" w:rsidRPr="00F96348" w:rsidRDefault="000F6BD0" w:rsidP="002764C2">
      <w:r>
        <w:t>The t</w:t>
      </w:r>
      <w:r w:rsidR="00C206AB" w:rsidRPr="00F96348">
        <w:t xml:space="preserve">arget market </w:t>
      </w:r>
      <w:r w:rsidR="003D3E3E">
        <w:t>are</w:t>
      </w:r>
      <w:r>
        <w:t xml:space="preserve"> </w:t>
      </w:r>
      <w:r w:rsidR="00C206AB" w:rsidRPr="00F96348">
        <w:t>players of all categories</w:t>
      </w:r>
      <w:r w:rsidR="009601C1">
        <w:t xml:space="preserve"> </w:t>
      </w:r>
      <w:r w:rsidR="009601C1">
        <w:rPr>
          <w:rFonts w:ascii="Arial" w:hAnsi="Arial" w:cs="Arial"/>
          <w:color w:val="000000"/>
          <w:sz w:val="20"/>
          <w:szCs w:val="20"/>
          <w:shd w:val="clear" w:color="auto" w:fill="FFFFFF"/>
        </w:rPr>
        <w:t>(Lazzaro, 2015)</w:t>
      </w:r>
      <w:r>
        <w:rPr>
          <w:b/>
        </w:rPr>
        <w:t xml:space="preserve">, </w:t>
      </w:r>
      <w:r w:rsidRPr="000F6BD0">
        <w:t>be they</w:t>
      </w:r>
      <w:r>
        <w:rPr>
          <w:b/>
        </w:rPr>
        <w:t xml:space="preserve">; </w:t>
      </w:r>
      <w:r w:rsidRPr="00F96348">
        <w:t>“people players”,</w:t>
      </w:r>
      <w:r>
        <w:t xml:space="preserve"> </w:t>
      </w:r>
      <w:r w:rsidR="00C206AB" w:rsidRPr="00F96348">
        <w:t xml:space="preserve">who are into communication </w:t>
      </w:r>
      <w:r>
        <w:t xml:space="preserve">with </w:t>
      </w:r>
      <w:r w:rsidR="00C206AB" w:rsidRPr="00F96348">
        <w:t>allies and enemies who also love to complete games</w:t>
      </w:r>
      <w:r>
        <w:t xml:space="preserve">, </w:t>
      </w:r>
      <w:r w:rsidRPr="00F96348">
        <w:t>“hard players”,</w:t>
      </w:r>
      <w:r>
        <w:t xml:space="preserve"> </w:t>
      </w:r>
      <w:r w:rsidR="00C206AB" w:rsidRPr="00F96348">
        <w:t>who are into achievements and strategic gameplay</w:t>
      </w:r>
      <w:r>
        <w:t xml:space="preserve">, </w:t>
      </w:r>
      <w:r w:rsidRPr="00F96348">
        <w:t>“easy players”</w:t>
      </w:r>
      <w:r>
        <w:t xml:space="preserve"> </w:t>
      </w:r>
      <w:r w:rsidR="00C206AB" w:rsidRPr="00F96348">
        <w:t xml:space="preserve">who are </w:t>
      </w:r>
      <w:r w:rsidRPr="00F96348">
        <w:t xml:space="preserve">creative </w:t>
      </w:r>
      <w:r>
        <w:t xml:space="preserve">and enjoy </w:t>
      </w:r>
      <w:r w:rsidR="00C206AB" w:rsidRPr="00F96348">
        <w:t>exploring worlds</w:t>
      </w:r>
      <w:r>
        <w:t xml:space="preserve">, or “serious players” </w:t>
      </w:r>
      <w:r w:rsidR="00C206AB" w:rsidRPr="00F96348">
        <w:t xml:space="preserve">who like </w:t>
      </w:r>
      <w:r>
        <w:t xml:space="preserve">levels of difficulty, collecting things, and the </w:t>
      </w:r>
      <w:r w:rsidRPr="00F96348">
        <w:t xml:space="preserve">ability </w:t>
      </w:r>
      <w:r>
        <w:t xml:space="preserve">to </w:t>
      </w:r>
      <w:r w:rsidR="00C206AB" w:rsidRPr="00F96348">
        <w:t xml:space="preserve">replay </w:t>
      </w:r>
      <w:r w:rsidR="002764C2">
        <w:t>in order to improve the</w:t>
      </w:r>
      <w:r w:rsidR="003D3E3E">
        <w:t>ir</w:t>
      </w:r>
      <w:r w:rsidR="002764C2">
        <w:t xml:space="preserve"> score.</w:t>
      </w:r>
    </w:p>
    <w:p w:rsidR="00C16E28" w:rsidRDefault="003D3E3E" w:rsidP="002764C2">
      <w:r>
        <w:t>T</w:t>
      </w:r>
      <w:r w:rsidR="002764C2">
        <w:t xml:space="preserve">he </w:t>
      </w:r>
      <w:r w:rsidR="00C206AB">
        <w:t xml:space="preserve">aim </w:t>
      </w:r>
      <w:r w:rsidR="002764C2">
        <w:t>i</w:t>
      </w:r>
      <w:r w:rsidR="00C206AB">
        <w:t xml:space="preserve">s to </w:t>
      </w:r>
      <w:r w:rsidR="00642CFC">
        <w:t xml:space="preserve">create a </w:t>
      </w:r>
      <w:r w:rsidR="002764C2">
        <w:t xml:space="preserve">game based on a realistic </w:t>
      </w:r>
      <w:r w:rsidR="00642CFC">
        <w:t xml:space="preserve">storyline, </w:t>
      </w:r>
      <w:r w:rsidR="002764C2">
        <w:t xml:space="preserve">with </w:t>
      </w:r>
      <w:r w:rsidR="00642CFC">
        <w:t xml:space="preserve">features and characters suitable for </w:t>
      </w:r>
      <w:r w:rsidR="002764C2">
        <w:t xml:space="preserve">all </w:t>
      </w:r>
      <w:r w:rsidR="00642CFC">
        <w:t>player categories</w:t>
      </w:r>
      <w:r w:rsidR="002764C2">
        <w:t xml:space="preserve">, which whilst difficult is possible by </w:t>
      </w:r>
      <w:r w:rsidR="004B7E3D">
        <w:t>including features that;</w:t>
      </w:r>
      <w:r w:rsidR="002764C2">
        <w:t xml:space="preserve"> </w:t>
      </w:r>
      <w:r w:rsidR="004B7E3D">
        <w:t xml:space="preserve">require </w:t>
      </w:r>
      <w:r w:rsidR="002764C2">
        <w:t xml:space="preserve">skill and </w:t>
      </w:r>
      <w:r w:rsidR="002764C2">
        <w:lastRenderedPageBreak/>
        <w:t xml:space="preserve">challenge for hard players, </w:t>
      </w:r>
      <w:r w:rsidR="004B7E3D">
        <w:t xml:space="preserve">deliver </w:t>
      </w:r>
      <w:r w:rsidR="002764C2">
        <w:t xml:space="preserve">expectation and storyline for easy players, </w:t>
      </w:r>
      <w:r w:rsidR="004B7E3D">
        <w:t xml:space="preserve">supply </w:t>
      </w:r>
      <w:r w:rsidR="002764C2">
        <w:t xml:space="preserve">relaxation and excitement for serious players, and collaborative </w:t>
      </w:r>
      <w:r w:rsidR="00642CFC">
        <w:t xml:space="preserve">playing for people players. </w:t>
      </w:r>
      <w:r w:rsidR="004B7E3D">
        <w:t>Which</w:t>
      </w:r>
      <w:r>
        <w:t xml:space="preserve"> will make this game appeal</w:t>
      </w:r>
      <w:r w:rsidR="004B7E3D">
        <w:t xml:space="preserve"> to all of them.</w:t>
      </w:r>
    </w:p>
    <w:p w:rsidR="009B6014" w:rsidRDefault="005A3716" w:rsidP="002764C2">
      <w:pPr>
        <w:pStyle w:val="Heading1"/>
      </w:pPr>
      <w:bookmarkStart w:id="10" w:name="_Toc30937153"/>
      <w:bookmarkStart w:id="11" w:name="_Toc31211960"/>
      <w:bookmarkStart w:id="12" w:name="_Toc31299924"/>
      <w:r>
        <w:t xml:space="preserve">Game </w:t>
      </w:r>
      <w:r w:rsidR="000D004E">
        <w:t>o</w:t>
      </w:r>
      <w:r>
        <w:t>rigins:</w:t>
      </w:r>
      <w:bookmarkEnd w:id="10"/>
      <w:bookmarkEnd w:id="11"/>
      <w:bookmarkEnd w:id="12"/>
    </w:p>
    <w:p w:rsidR="003D3E3E" w:rsidRPr="003D3E3E" w:rsidRDefault="003D3E3E" w:rsidP="003D3E3E">
      <w:pPr>
        <w:pStyle w:val="Heading2"/>
      </w:pPr>
      <w:bookmarkStart w:id="13" w:name="_Toc31299925"/>
      <w:r>
        <w:t>Original Version:</w:t>
      </w:r>
      <w:bookmarkEnd w:id="13"/>
    </w:p>
    <w:p w:rsidR="005A3716" w:rsidRDefault="00EA0730" w:rsidP="002764C2">
      <w:r>
        <w:t>The origin</w:t>
      </w:r>
      <w:r w:rsidR="00FA462D">
        <w:t>s</w:t>
      </w:r>
      <w:r>
        <w:t xml:space="preserve"> of </w:t>
      </w:r>
      <w:r w:rsidRPr="002764C2">
        <w:t>Trump Escape</w:t>
      </w:r>
      <w:r>
        <w:t xml:space="preserve"> go back to </w:t>
      </w:r>
      <w:r w:rsidR="005A3716">
        <w:t xml:space="preserve">a two player board game called Hnefatafl </w:t>
      </w:r>
      <w:r w:rsidR="009601C1">
        <w:rPr>
          <w:rFonts w:ascii="Arial" w:hAnsi="Arial" w:cs="Arial"/>
          <w:color w:val="000000"/>
          <w:sz w:val="20"/>
          <w:szCs w:val="20"/>
          <w:shd w:val="clear" w:color="auto" w:fill="FFFFFF"/>
        </w:rPr>
        <w:t>(Games, 2020)</w:t>
      </w:r>
      <w:r w:rsidR="00EF167F">
        <w:rPr>
          <w:b/>
        </w:rPr>
        <w:t xml:space="preserve">, </w:t>
      </w:r>
      <w:r w:rsidR="00EF167F" w:rsidRPr="00EF167F">
        <w:t>better known as Tablut</w:t>
      </w:r>
      <w:r w:rsidR="00EF167F">
        <w:t xml:space="preserve"> </w:t>
      </w:r>
      <w:r w:rsidR="009601C1">
        <w:rPr>
          <w:rFonts w:ascii="Arial" w:hAnsi="Arial" w:cs="Arial"/>
          <w:color w:val="000000"/>
          <w:sz w:val="20"/>
          <w:szCs w:val="20"/>
          <w:shd w:val="clear" w:color="auto" w:fill="FFFFFF"/>
        </w:rPr>
        <w:t>(AVEDON, 2010)</w:t>
      </w:r>
      <w:r w:rsidR="00EF167F">
        <w:rPr>
          <w:b/>
        </w:rPr>
        <w:t xml:space="preserve"> </w:t>
      </w:r>
      <w:r w:rsidR="00EF167F" w:rsidRPr="00EF167F">
        <w:t xml:space="preserve">which is a Viking game </w:t>
      </w:r>
      <w:r>
        <w:t>from t</w:t>
      </w:r>
      <w:r w:rsidR="00EF167F" w:rsidRPr="00EF167F">
        <w:t xml:space="preserve">he early medieval period. </w:t>
      </w:r>
      <w:r w:rsidR="00EF167F">
        <w:t xml:space="preserve">The board </w:t>
      </w:r>
      <w:r w:rsidR="00FA462D">
        <w:t xml:space="preserve">was made up of </w:t>
      </w:r>
      <w:r w:rsidR="00EF167F">
        <w:t>11x11 square</w:t>
      </w:r>
      <w:r w:rsidR="003D3E3E">
        <w:t>s (</w:t>
      </w:r>
      <w:r w:rsidR="00597BEE">
        <w:t>figure 1</w:t>
      </w:r>
      <w:r w:rsidR="003D3E3E">
        <w:t>)</w:t>
      </w:r>
      <w:r w:rsidR="00597BEE">
        <w:t xml:space="preserve">, </w:t>
      </w:r>
      <w:r w:rsidR="00FA462D">
        <w:t xml:space="preserve">with </w:t>
      </w:r>
      <w:r w:rsidR="00EF167F">
        <w:t xml:space="preserve">one </w:t>
      </w:r>
      <w:r w:rsidR="00FA462D">
        <w:t xml:space="preserve">attacking player having </w:t>
      </w:r>
      <w:r w:rsidR="00EF167F">
        <w:t xml:space="preserve">twenty four pieces and </w:t>
      </w:r>
      <w:r w:rsidR="00FA462D">
        <w:t xml:space="preserve">the defender having </w:t>
      </w:r>
      <w:r w:rsidR="00EF167F">
        <w:t xml:space="preserve">twelve </w:t>
      </w:r>
      <w:r w:rsidR="00FA462D">
        <w:t>to protect</w:t>
      </w:r>
      <w:r w:rsidR="00EF167F">
        <w:t xml:space="preserve"> </w:t>
      </w:r>
      <w:r w:rsidR="00FA462D">
        <w:t xml:space="preserve">a </w:t>
      </w:r>
      <w:r w:rsidR="00EF167F">
        <w:t xml:space="preserve">king, the rules </w:t>
      </w:r>
      <w:r w:rsidR="00274160">
        <w:t xml:space="preserve">of the game </w:t>
      </w:r>
      <w:r w:rsidR="00EF167F">
        <w:t>are below:</w:t>
      </w:r>
    </w:p>
    <w:p w:rsidR="00EF167F" w:rsidRDefault="00EF167F" w:rsidP="002764C2">
      <w:pPr>
        <w:pStyle w:val="ListParagraph"/>
        <w:numPr>
          <w:ilvl w:val="0"/>
          <w:numId w:val="8"/>
        </w:numPr>
      </w:pPr>
      <w:r>
        <w:t xml:space="preserve">Aim of the </w:t>
      </w:r>
      <w:r w:rsidR="00FA462D">
        <w:t>player w</w:t>
      </w:r>
      <w:r>
        <w:t xml:space="preserve">ith twenty four pieces is to capture the </w:t>
      </w:r>
      <w:r w:rsidR="00FA462D">
        <w:t>k</w:t>
      </w:r>
      <w:r>
        <w:t>ing</w:t>
      </w:r>
    </w:p>
    <w:p w:rsidR="00EF167F" w:rsidRDefault="00EF167F" w:rsidP="002764C2">
      <w:pPr>
        <w:pStyle w:val="ListParagraph"/>
        <w:numPr>
          <w:ilvl w:val="0"/>
          <w:numId w:val="8"/>
        </w:numPr>
      </w:pPr>
      <w:r>
        <w:t xml:space="preserve">Aim of the </w:t>
      </w:r>
      <w:r w:rsidR="00FA462D">
        <w:t>player w</w:t>
      </w:r>
      <w:r>
        <w:t>ith twelve pieces is to help the king reach a corner of the board</w:t>
      </w:r>
    </w:p>
    <w:p w:rsidR="00EF167F" w:rsidRDefault="00EF167F" w:rsidP="002764C2">
      <w:pPr>
        <w:pStyle w:val="ListParagraph"/>
        <w:numPr>
          <w:ilvl w:val="0"/>
          <w:numId w:val="8"/>
        </w:numPr>
      </w:pPr>
      <w:r>
        <w:t>Movement is one square horizontally or vertically, no diagonal</w:t>
      </w:r>
      <w:r w:rsidR="003D3E3E">
        <w:t xml:space="preserve"> movements allowed</w:t>
      </w:r>
      <w:r>
        <w:t xml:space="preserve"> </w:t>
      </w:r>
    </w:p>
    <w:p w:rsidR="00EF167F" w:rsidRDefault="00EF167F" w:rsidP="002764C2">
      <w:pPr>
        <w:pStyle w:val="ListParagraph"/>
        <w:numPr>
          <w:ilvl w:val="0"/>
          <w:numId w:val="8"/>
        </w:numPr>
      </w:pPr>
      <w:r>
        <w:t>No piece can rest on the refuge or king</w:t>
      </w:r>
      <w:r w:rsidR="00FA462D">
        <w:t xml:space="preserve">s’ </w:t>
      </w:r>
      <w:r>
        <w:t>starting</w:t>
      </w:r>
      <w:r w:rsidR="003D3E3E">
        <w:t xml:space="preserve"> or ending</w:t>
      </w:r>
      <w:r>
        <w:t xml:space="preserve"> squares</w:t>
      </w:r>
    </w:p>
    <w:p w:rsidR="00FA462D" w:rsidRDefault="00FA462D" w:rsidP="005D3A75">
      <w:pPr>
        <w:pStyle w:val="ListParagraph"/>
        <w:numPr>
          <w:ilvl w:val="0"/>
          <w:numId w:val="8"/>
        </w:numPr>
      </w:pPr>
      <w:r>
        <w:t xml:space="preserve">Pieces are removed if they are </w:t>
      </w:r>
      <w:r w:rsidR="00050971">
        <w:t>squash</w:t>
      </w:r>
      <w:r>
        <w:t xml:space="preserve">ed </w:t>
      </w:r>
      <w:r w:rsidR="00050971">
        <w:t xml:space="preserve">between two </w:t>
      </w:r>
      <w:r>
        <w:t>of the oppositions pieces</w:t>
      </w:r>
    </w:p>
    <w:p w:rsidR="00050971" w:rsidRDefault="00050971" w:rsidP="005D3A75">
      <w:pPr>
        <w:pStyle w:val="ListParagraph"/>
        <w:numPr>
          <w:ilvl w:val="0"/>
          <w:numId w:val="8"/>
        </w:numPr>
      </w:pPr>
      <w:r>
        <w:t>If a legal move cannot be taken on their turn the game is a draw</w:t>
      </w:r>
    </w:p>
    <w:p w:rsidR="00050971" w:rsidRDefault="00050971" w:rsidP="002764C2">
      <w:pPr>
        <w:pStyle w:val="ListParagraph"/>
        <w:numPr>
          <w:ilvl w:val="0"/>
          <w:numId w:val="8"/>
        </w:numPr>
      </w:pPr>
      <w:r>
        <w:t xml:space="preserve">To </w:t>
      </w:r>
      <w:r w:rsidR="00FA462D">
        <w:t xml:space="preserve">capture </w:t>
      </w:r>
      <w:r w:rsidR="003D3E3E">
        <w:t>the king it</w:t>
      </w:r>
      <w:r>
        <w:t xml:space="preserve"> has to be surrounded on all four sides</w:t>
      </w:r>
      <w:r w:rsidR="00FA462D">
        <w:t xml:space="preserve"> so is unable to move</w:t>
      </w:r>
    </w:p>
    <w:p w:rsidR="005A3716" w:rsidRDefault="00050971" w:rsidP="002764C2">
      <w:pPr>
        <w:pStyle w:val="ListParagraph"/>
        <w:numPr>
          <w:ilvl w:val="0"/>
          <w:numId w:val="8"/>
        </w:numPr>
      </w:pPr>
      <w:r>
        <w:t>Win condition</w:t>
      </w:r>
      <w:r w:rsidR="00E8440F">
        <w:t>s are;</w:t>
      </w:r>
      <w:r>
        <w:t xml:space="preserve"> the king is captured or escapes</w:t>
      </w:r>
      <w:r w:rsidR="00FA462D">
        <w:t xml:space="preserve"> by reaching the </w:t>
      </w:r>
      <w:r w:rsidR="004A1FF6">
        <w:t>corner</w:t>
      </w:r>
      <w:r w:rsidR="00FA462D">
        <w:t xml:space="preserve"> of the board.</w:t>
      </w:r>
    </w:p>
    <w:p w:rsidR="005A3716" w:rsidRDefault="00BE277D" w:rsidP="002764C2">
      <w:pPr>
        <w:pStyle w:val="Heading2"/>
      </w:pPr>
      <w:bookmarkStart w:id="14" w:name="_Toc30937154"/>
      <w:bookmarkStart w:id="15" w:name="_Toc31211961"/>
      <w:bookmarkStart w:id="16" w:name="_Toc31299926"/>
      <w:r>
        <w:t>Iterated</w:t>
      </w:r>
      <w:r w:rsidR="00FA462D">
        <w:t xml:space="preserve"> </w:t>
      </w:r>
      <w:r w:rsidR="000D004E">
        <w:t>v</w:t>
      </w:r>
      <w:r w:rsidR="00E95F2F">
        <w:t>ersion:</w:t>
      </w:r>
      <w:bookmarkEnd w:id="14"/>
      <w:bookmarkEnd w:id="15"/>
      <w:bookmarkEnd w:id="16"/>
    </w:p>
    <w:p w:rsidR="00E95F2F" w:rsidRDefault="008D294F" w:rsidP="002764C2">
      <w:r>
        <w:t>I</w:t>
      </w:r>
      <w:r w:rsidR="00FA462D">
        <w:t xml:space="preserve">n a </w:t>
      </w:r>
      <w:r>
        <w:t xml:space="preserve">past assignment </w:t>
      </w:r>
      <w:r w:rsidR="00FA462D">
        <w:t xml:space="preserve">an </w:t>
      </w:r>
      <w:r>
        <w:t>iterat</w:t>
      </w:r>
      <w:r w:rsidR="00FA462D">
        <w:t xml:space="preserve">ion of </w:t>
      </w:r>
      <w:r>
        <w:t xml:space="preserve">this game </w:t>
      </w:r>
      <w:r w:rsidR="00FA462D">
        <w:t xml:space="preserve">was developed </w:t>
      </w:r>
      <w:r>
        <w:t xml:space="preserve">to improve gameplay </w:t>
      </w:r>
      <w:r w:rsidR="004A1FF6">
        <w:t>by</w:t>
      </w:r>
      <w:r>
        <w:t xml:space="preserve"> keep</w:t>
      </w:r>
      <w:r w:rsidR="00FA462D">
        <w:t>ing</w:t>
      </w:r>
      <w:r>
        <w:t xml:space="preserve"> the players engaged whi</w:t>
      </w:r>
      <w:r w:rsidR="00597BEE">
        <w:t>l</w:t>
      </w:r>
      <w:r>
        <w:t xml:space="preserve">st preventing any dominant strategy </w:t>
      </w:r>
      <w:r w:rsidR="004A1FF6">
        <w:t>making the game one sided</w:t>
      </w:r>
      <w:r>
        <w:t xml:space="preserve">. </w:t>
      </w:r>
      <w:r w:rsidR="004A1FF6">
        <w:t xml:space="preserve"> S</w:t>
      </w:r>
      <w:r w:rsidR="0044013A">
        <w:t xml:space="preserve">everal new rules </w:t>
      </w:r>
      <w:r w:rsidR="004A1FF6">
        <w:t xml:space="preserve">were added and the board layout modified, as shown </w:t>
      </w:r>
      <w:r w:rsidR="00597BEE">
        <w:t>in figure 2</w:t>
      </w:r>
      <w:r w:rsidR="0044013A">
        <w:t>:</w:t>
      </w:r>
    </w:p>
    <w:p w:rsidR="0044013A" w:rsidRDefault="0044013A" w:rsidP="002764C2">
      <w:pPr>
        <w:pStyle w:val="ListParagraph"/>
        <w:numPr>
          <w:ilvl w:val="0"/>
          <w:numId w:val="9"/>
        </w:numPr>
      </w:pPr>
      <w:r>
        <w:t>In the grey boundary on the board the king can move two spaces or one space diagonally</w:t>
      </w:r>
    </w:p>
    <w:p w:rsidR="0044013A" w:rsidRDefault="00597BEE" w:rsidP="002764C2">
      <w:pPr>
        <w:pStyle w:val="ListParagraph"/>
        <w:numPr>
          <w:ilvl w:val="0"/>
          <w:numId w:val="9"/>
        </w:numPr>
      </w:pPr>
      <w:r>
        <w:t xml:space="preserve">Redesigned for </w:t>
      </w:r>
      <w:r w:rsidR="0044013A">
        <w:t>2-5 players</w:t>
      </w:r>
      <w:r w:rsidR="004A1FF6">
        <w:t xml:space="preserve">, with 1 defender and up to four attackers </w:t>
      </w:r>
      <w:r w:rsidR="0044013A">
        <w:t xml:space="preserve"> </w:t>
      </w:r>
    </w:p>
    <w:p w:rsidR="0044013A" w:rsidRDefault="00E8440F" w:rsidP="002764C2">
      <w:pPr>
        <w:pStyle w:val="ListParagraph"/>
        <w:numPr>
          <w:ilvl w:val="0"/>
          <w:numId w:val="9"/>
        </w:numPr>
      </w:pPr>
      <w:r>
        <w:t>Pieces can be c</w:t>
      </w:r>
      <w:r w:rsidR="0044013A">
        <w:t>aptur</w:t>
      </w:r>
      <w:r w:rsidR="004A1FF6">
        <w:t>ed</w:t>
      </w:r>
      <w:r w:rsidR="0044013A">
        <w:t xml:space="preserve"> </w:t>
      </w:r>
      <w:r>
        <w:t xml:space="preserve">and </w:t>
      </w:r>
      <w:r w:rsidR="004A1FF6">
        <w:t xml:space="preserve">repositioned in </w:t>
      </w:r>
      <w:r w:rsidR="0044013A">
        <w:t xml:space="preserve">red zones </w:t>
      </w:r>
      <w:r>
        <w:t>or killed and removed from the board</w:t>
      </w:r>
    </w:p>
    <w:p w:rsidR="0044013A" w:rsidRDefault="00597BEE" w:rsidP="002764C2">
      <w:pPr>
        <w:pStyle w:val="ListParagraph"/>
        <w:numPr>
          <w:ilvl w:val="0"/>
          <w:numId w:val="9"/>
        </w:numPr>
      </w:pPr>
      <w:r>
        <w:t>If captured t</w:t>
      </w:r>
      <w:r w:rsidR="0044013A">
        <w:t xml:space="preserve">he alliance of </w:t>
      </w:r>
      <w:r w:rsidR="004A1FF6">
        <w:t>a</w:t>
      </w:r>
      <w:r w:rsidR="0044013A">
        <w:t xml:space="preserve"> piece </w:t>
      </w:r>
      <w:r w:rsidR="004A1FF6">
        <w:t xml:space="preserve">can </w:t>
      </w:r>
      <w:r w:rsidR="00E8440F">
        <w:t xml:space="preserve">then </w:t>
      </w:r>
      <w:r w:rsidR="004A1FF6">
        <w:t xml:space="preserve">be changed </w:t>
      </w:r>
      <w:r w:rsidR="00E8440F">
        <w:t>giving control to another player</w:t>
      </w:r>
    </w:p>
    <w:p w:rsidR="0044013A" w:rsidRDefault="0044013A" w:rsidP="002764C2">
      <w:pPr>
        <w:pStyle w:val="ListParagraph"/>
        <w:numPr>
          <w:ilvl w:val="0"/>
          <w:numId w:val="9"/>
        </w:numPr>
      </w:pPr>
      <w:r>
        <w:t xml:space="preserve">Increased escape zones for </w:t>
      </w:r>
      <w:r w:rsidR="004A1FF6">
        <w:t xml:space="preserve">the </w:t>
      </w:r>
      <w:r>
        <w:t xml:space="preserve">king </w:t>
      </w:r>
      <w:r w:rsidR="004A1FF6">
        <w:t xml:space="preserve">to counter the numeric </w:t>
      </w:r>
      <w:r>
        <w:t xml:space="preserve">advantage of </w:t>
      </w:r>
      <w:r w:rsidR="004A1FF6">
        <w:t xml:space="preserve">the </w:t>
      </w:r>
      <w:r>
        <w:t>attackers</w:t>
      </w:r>
    </w:p>
    <w:p w:rsidR="0044013A" w:rsidRPr="00E95F2F" w:rsidRDefault="004A1FF6" w:rsidP="002764C2">
      <w:pPr>
        <w:pStyle w:val="ListParagraph"/>
        <w:numPr>
          <w:ilvl w:val="0"/>
          <w:numId w:val="9"/>
        </w:numPr>
      </w:pPr>
      <w:r>
        <w:t xml:space="preserve">In </w:t>
      </w:r>
      <w:r w:rsidR="00597BEE">
        <w:t xml:space="preserve">3-5 </w:t>
      </w:r>
      <w:r>
        <w:t>player mode the a</w:t>
      </w:r>
      <w:r w:rsidR="0044013A">
        <w:t>ttacking players can work together</w:t>
      </w:r>
      <w:r>
        <w:t xml:space="preserve">, </w:t>
      </w:r>
      <w:r w:rsidR="0044013A">
        <w:t>by themselves</w:t>
      </w:r>
      <w:r>
        <w:t>, in alliance with the defender, or against each other.</w:t>
      </w:r>
      <w:r w:rsidR="0044013A">
        <w:t xml:space="preserve"> </w:t>
      </w:r>
    </w:p>
    <w:p w:rsidR="00597BEE" w:rsidRDefault="003D3E3E" w:rsidP="002764C2">
      <w:r>
        <w:rPr>
          <w:noProof/>
          <w:lang w:eastAsia="en-GB"/>
        </w:rPr>
        <w:drawing>
          <wp:anchor distT="0" distB="0" distL="114300" distR="114300" simplePos="0" relativeHeight="251639296" behindDoc="1" locked="0" layoutInCell="1" allowOverlap="0" wp14:anchorId="35626791" wp14:editId="1B2BFAF2">
            <wp:simplePos x="0" y="0"/>
            <wp:positionH relativeFrom="margin">
              <wp:posOffset>3467100</wp:posOffset>
            </wp:positionH>
            <wp:positionV relativeFrom="margin">
              <wp:posOffset>6840855</wp:posOffset>
            </wp:positionV>
            <wp:extent cx="1977390" cy="1981200"/>
            <wp:effectExtent l="19050" t="19050" r="22860" b="1905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77390" cy="198120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Pr="00E8440F">
        <w:rPr>
          <w:rFonts w:cstheme="minorHAnsi"/>
          <w:noProof/>
          <w:color w:val="3A69A5"/>
          <w:lang w:eastAsia="en-GB"/>
        </w:rPr>
        <w:drawing>
          <wp:anchor distT="0" distB="0" distL="114300" distR="114300" simplePos="0" relativeHeight="251635200" behindDoc="1" locked="0" layoutInCell="1" allowOverlap="0">
            <wp:simplePos x="0" y="0"/>
            <wp:positionH relativeFrom="column">
              <wp:posOffset>19050</wp:posOffset>
            </wp:positionH>
            <wp:positionV relativeFrom="margin">
              <wp:posOffset>6840855</wp:posOffset>
            </wp:positionV>
            <wp:extent cx="3116559" cy="1980864"/>
            <wp:effectExtent l="19050" t="19050" r="27305" b="19685"/>
            <wp:wrapTopAndBottom/>
            <wp:docPr id="11" name="Picture 11" descr="A modern hnefatafl 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modern hnefatafl set.">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16559" cy="1980864"/>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90496" behindDoc="0" locked="0" layoutInCell="1" allowOverlap="1" wp14:anchorId="20486518" wp14:editId="145B183F">
                <wp:simplePos x="0" y="0"/>
                <wp:positionH relativeFrom="column">
                  <wp:posOffset>14605</wp:posOffset>
                </wp:positionH>
                <wp:positionV relativeFrom="paragraph">
                  <wp:posOffset>3019425</wp:posOffset>
                </wp:positionV>
                <wp:extent cx="3415665" cy="185420"/>
                <wp:effectExtent l="0" t="0" r="0" b="5080"/>
                <wp:wrapTopAndBottom/>
                <wp:docPr id="51" name="Text Box 51"/>
                <wp:cNvGraphicFramePr/>
                <a:graphic xmlns:a="http://schemas.openxmlformats.org/drawingml/2006/main">
                  <a:graphicData uri="http://schemas.microsoft.com/office/word/2010/wordprocessingShape">
                    <wps:wsp>
                      <wps:cNvSpPr txBox="1"/>
                      <wps:spPr>
                        <a:xfrm>
                          <a:off x="0" y="0"/>
                          <a:ext cx="3415665" cy="185420"/>
                        </a:xfrm>
                        <a:prstGeom prst="rect">
                          <a:avLst/>
                        </a:prstGeom>
                        <a:solidFill>
                          <a:prstClr val="white"/>
                        </a:solidFill>
                        <a:ln>
                          <a:noFill/>
                        </a:ln>
                      </wps:spPr>
                      <wps:txbx>
                        <w:txbxContent>
                          <w:p w:rsidR="00807360" w:rsidRPr="00ED5B52" w:rsidRDefault="00807360" w:rsidP="003A1278">
                            <w:pPr>
                              <w:pStyle w:val="Caption"/>
                              <w:rPr>
                                <w:rFonts w:cstheme="minorHAnsi"/>
                                <w:noProof/>
                                <w:color w:val="3A69A5"/>
                              </w:rPr>
                            </w:pPr>
                            <w:r>
                              <w:t xml:space="preserve">Figure </w:t>
                            </w:r>
                            <w:r w:rsidR="00CB247D">
                              <w:fldChar w:fldCharType="begin"/>
                            </w:r>
                            <w:r w:rsidR="00CB247D">
                              <w:instrText xml:space="preserve"> SEQ Figure \* ARABIC </w:instrText>
                            </w:r>
                            <w:r w:rsidR="00CB247D">
                              <w:fldChar w:fldCharType="separate"/>
                            </w:r>
                            <w:r>
                              <w:rPr>
                                <w:noProof/>
                              </w:rPr>
                              <w:t>1</w:t>
                            </w:r>
                            <w:r w:rsidR="00CB247D">
                              <w:rPr>
                                <w:noProof/>
                              </w:rPr>
                              <w:fldChar w:fldCharType="end"/>
                            </w:r>
                            <w:r>
                              <w:t xml:space="preserve"> </w:t>
                            </w:r>
                            <w:r w:rsidRPr="00C90050">
                              <w:t>Hnefatafl</w:t>
                            </w:r>
                            <w:r>
                              <w:t xml:space="preserve">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486518" id="Text Box 51" o:spid="_x0000_s1036" type="#_x0000_t202" style="position:absolute;margin-left:1.15pt;margin-top:237.75pt;width:268.95pt;height:14.6pt;z-index:251690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" stroked="f">
                <v:textbox inset="0,0,0,0">
                  <w:txbxContent>
                    <w:p w:rsidR="00807360" w:rsidRPr="00ED5B52" w:rsidRDefault="00807360" w:rsidP="003A1278">
                      <w:pPr>
                        <w:pStyle w:val="Caption"/>
                        <w:rPr>
                          <w:rFonts w:cstheme="minorHAnsi"/>
                          <w:noProof/>
                          <w:color w:val="3A69A5"/>
                        </w:rPr>
                      </w:pPr>
                      <w:r>
                        <w:t xml:space="preserve">Figure </w:t>
                      </w:r>
                      <w:fldSimple w:instr=" SEQ Figure \* ARABIC ">
                        <w:r>
                          <w:rPr>
                            <w:noProof/>
                          </w:rPr>
                          <w:t>1</w:t>
                        </w:r>
                      </w:fldSimple>
                      <w:r>
                        <w:t xml:space="preserve"> </w:t>
                      </w:r>
                      <w:r w:rsidRPr="00C90050">
                        <w:t>Hnefatafl</w:t>
                      </w:r>
                      <w:r>
                        <w:t xml:space="preserve"> Board</w:t>
                      </w:r>
                    </w:p>
                  </w:txbxContent>
                </v:textbox>
                <w10:wrap type="topAndBottom"/>
              </v:shape>
            </w:pict>
          </mc:Fallback>
        </mc:AlternateContent>
      </w:r>
      <w:r w:rsidR="00CE3C28">
        <w:rPr>
          <w:noProof/>
          <w:lang w:eastAsia="en-GB"/>
        </w:rPr>
        <mc:AlternateContent>
          <mc:Choice Requires="wps">
            <w:drawing>
              <wp:anchor distT="0" distB="0" distL="114300" distR="114300" simplePos="0" relativeHeight="251692544" behindDoc="0" locked="0" layoutInCell="1" allowOverlap="1" wp14:anchorId="7DDB2D0D" wp14:editId="5C5C5404">
                <wp:simplePos x="0" y="0"/>
                <wp:positionH relativeFrom="column">
                  <wp:posOffset>3430905</wp:posOffset>
                </wp:positionH>
                <wp:positionV relativeFrom="paragraph">
                  <wp:posOffset>3019425</wp:posOffset>
                </wp:positionV>
                <wp:extent cx="2116455" cy="15557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2116455" cy="155575"/>
                        </a:xfrm>
                        <a:prstGeom prst="rect">
                          <a:avLst/>
                        </a:prstGeom>
                        <a:solidFill>
                          <a:prstClr val="white"/>
                        </a:solidFill>
                        <a:ln>
                          <a:noFill/>
                        </a:ln>
                      </wps:spPr>
                      <wps:txbx>
                        <w:txbxContent>
                          <w:p w:rsidR="00807360" w:rsidRPr="00F11BBE"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2</w:t>
                            </w:r>
                            <w:r w:rsidR="00CB247D">
                              <w:rPr>
                                <w:noProof/>
                              </w:rPr>
                              <w:fldChar w:fldCharType="end"/>
                            </w:r>
                            <w:r>
                              <w:t xml:space="preserve"> my iterations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DB2D0D" id="Text Box 52" o:spid="_x0000_s1037" type="#_x0000_t202" style="position:absolute;margin-left:270.15pt;margin-top:237.75pt;width:166.65pt;height:12.25pt;z-index:25169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" stroked="f">
                <v:textbox inset="0,0,0,0">
                  <w:txbxContent>
                    <w:p w:rsidR="00807360" w:rsidRPr="00F11BBE" w:rsidRDefault="00807360" w:rsidP="003A1278">
                      <w:pPr>
                        <w:pStyle w:val="Caption"/>
                        <w:rPr>
                          <w:noProof/>
                        </w:rPr>
                      </w:pPr>
                      <w:r>
                        <w:t xml:space="preserve">Figure </w:t>
                      </w:r>
                      <w:fldSimple w:instr=" SEQ Figure \* ARABIC ">
                        <w:r>
                          <w:rPr>
                            <w:noProof/>
                          </w:rPr>
                          <w:t>2</w:t>
                        </w:r>
                      </w:fldSimple>
                      <w:r>
                        <w:t xml:space="preserve"> my iterations board</w:t>
                      </w:r>
                    </w:p>
                  </w:txbxContent>
                </v:textbox>
                <w10:wrap type="topAndBottom"/>
              </v:shape>
            </w:pict>
          </mc:Fallback>
        </mc:AlternateContent>
      </w:r>
      <w:r w:rsidR="0044013A">
        <w:t xml:space="preserve">With these new rules </w:t>
      </w:r>
      <w:r w:rsidR="004A1FF6">
        <w:t>the p</w:t>
      </w:r>
      <w:r w:rsidR="0044013A">
        <w:t xml:space="preserve">layers were </w:t>
      </w:r>
      <w:r w:rsidR="00467F4A">
        <w:t xml:space="preserve">far more engaged </w:t>
      </w:r>
      <w:r w:rsidR="00E8440F">
        <w:t>a</w:t>
      </w:r>
      <w:r w:rsidR="00467F4A">
        <w:t xml:space="preserve">nd lots of </w:t>
      </w:r>
      <w:r w:rsidR="00E8440F">
        <w:t xml:space="preserve">alliances, </w:t>
      </w:r>
      <w:r w:rsidR="00597BEE">
        <w:t xml:space="preserve">rivalries and strategies </w:t>
      </w:r>
      <w:r w:rsidR="00E8440F">
        <w:t xml:space="preserve">including ‘back stabbing’ were observed. Which is </w:t>
      </w:r>
      <w:r w:rsidR="00467F4A">
        <w:t xml:space="preserve">where the </w:t>
      </w:r>
      <w:r w:rsidR="00597BEE">
        <w:t>concept o</w:t>
      </w:r>
      <w:r w:rsidR="00E8440F">
        <w:t xml:space="preserve">f a </w:t>
      </w:r>
      <w:r w:rsidR="00467F4A">
        <w:t>politic</w:t>
      </w:r>
      <w:r w:rsidR="00E8440F">
        <w:t>al</w:t>
      </w:r>
      <w:r w:rsidR="00597BEE">
        <w:t xml:space="preserve">ly motivated </w:t>
      </w:r>
      <w:r w:rsidR="00E8440F">
        <w:t xml:space="preserve"> game came from, </w:t>
      </w:r>
      <w:r w:rsidR="00467F4A">
        <w:t xml:space="preserve">specifically the America 2016 elections between Trump, Clinton, Sanders and other minor candidates </w:t>
      </w:r>
      <w:r w:rsidR="009601C1">
        <w:rPr>
          <w:rFonts w:ascii="Arial" w:hAnsi="Arial" w:cs="Arial"/>
          <w:color w:val="000000"/>
          <w:sz w:val="20"/>
          <w:szCs w:val="20"/>
          <w:shd w:val="clear" w:color="auto" w:fill="FFFFFF"/>
        </w:rPr>
        <w:t>(Times, 2016)</w:t>
      </w:r>
      <w:r w:rsidR="00597BEE">
        <w:rPr>
          <w:b/>
        </w:rPr>
        <w:t xml:space="preserve">, </w:t>
      </w:r>
      <w:r w:rsidR="00597BEE">
        <w:t xml:space="preserve">and the concepts for </w:t>
      </w:r>
      <w:r w:rsidR="00467F4A" w:rsidRPr="00467F4A">
        <w:t xml:space="preserve">“Trump Escape” </w:t>
      </w:r>
      <w:r w:rsidR="00597BEE">
        <w:t xml:space="preserve">began to take </w:t>
      </w:r>
      <w:r w:rsidR="00467F4A" w:rsidRPr="00467F4A">
        <w:t>form.</w:t>
      </w:r>
    </w:p>
    <w:p w:rsidR="00642CFC" w:rsidRDefault="00B87B5D" w:rsidP="002764C2">
      <w:pPr>
        <w:pStyle w:val="Heading1"/>
      </w:pPr>
      <w:bookmarkStart w:id="17" w:name="_Toc31211962"/>
      <w:bookmarkStart w:id="18" w:name="_Toc31299927"/>
      <w:r>
        <w:lastRenderedPageBreak/>
        <w:t>Inspiration</w:t>
      </w:r>
      <w:bookmarkEnd w:id="17"/>
      <w:bookmarkEnd w:id="18"/>
    </w:p>
    <w:p w:rsidR="00B87B5D" w:rsidRDefault="00642CFC" w:rsidP="00B87B5D">
      <w:r>
        <w:t xml:space="preserve">During the development of </w:t>
      </w:r>
      <w:r w:rsidR="00B87B5D">
        <w:t>Trump Escape,</w:t>
      </w:r>
      <w:r>
        <w:t xml:space="preserve"> </w:t>
      </w:r>
      <w:r w:rsidR="00B87B5D">
        <w:t xml:space="preserve">many game reviews were researched, and it soon became clear that few games received </w:t>
      </w:r>
      <w:r w:rsidR="005F5A39">
        <w:t>good reviews from everyone, therefore</w:t>
      </w:r>
      <w:r w:rsidR="00B87B5D">
        <w:t xml:space="preserve"> the idea of incorporating the best aspects from each game</w:t>
      </w:r>
      <w:r w:rsidR="00F63D5E">
        <w:t xml:space="preserve"> and </w:t>
      </w:r>
      <w:r w:rsidR="00B87B5D">
        <w:t>its genre</w:t>
      </w:r>
      <w:r w:rsidR="00F63D5E">
        <w:t>,</w:t>
      </w:r>
      <w:r w:rsidR="00B87B5D">
        <w:t xml:space="preserve"> to create a game for every type of player </w:t>
      </w:r>
      <w:r w:rsidR="00F63D5E">
        <w:t>was conceived.</w:t>
      </w:r>
    </w:p>
    <w:p w:rsidR="00642CFC" w:rsidRDefault="00642CFC" w:rsidP="002764C2">
      <w:pPr>
        <w:pStyle w:val="Heading2"/>
      </w:pPr>
      <w:bookmarkStart w:id="19" w:name="_Toc30937156"/>
      <w:bookmarkStart w:id="20" w:name="_Toc31211963"/>
      <w:bookmarkStart w:id="21" w:name="_Toc31299928"/>
      <w:r>
        <w:t xml:space="preserve">Tom Clancy </w:t>
      </w:r>
      <w:r w:rsidR="000D004E">
        <w:t>- g</w:t>
      </w:r>
      <w:r w:rsidR="00D80F67">
        <w:t xml:space="preserve">ames </w:t>
      </w:r>
      <w:r w:rsidR="000D004E">
        <w:t>s</w:t>
      </w:r>
      <w:r>
        <w:t>torytelling:</w:t>
      </w:r>
      <w:bookmarkEnd w:id="19"/>
      <w:bookmarkEnd w:id="20"/>
      <w:bookmarkEnd w:id="21"/>
    </w:p>
    <w:p w:rsidR="00F63D5E" w:rsidRDefault="00F63D5E" w:rsidP="002764C2">
      <w:r>
        <w:t>Three of th</w:t>
      </w:r>
      <w:r w:rsidR="005F5A39">
        <w:t xml:space="preserve">e most popular Tom Clancy game series </w:t>
      </w:r>
      <w:r>
        <w:t xml:space="preserve">are; </w:t>
      </w:r>
      <w:r w:rsidR="00D80F67">
        <w:t>Ghost Recon</w:t>
      </w:r>
      <w:r w:rsidR="00E810F8">
        <w:t xml:space="preserve">, The Division </w:t>
      </w:r>
      <w:r w:rsidR="005F5A39">
        <w:t>and Rainbow,</w:t>
      </w:r>
      <w:r>
        <w:t xml:space="preserve"> the reviews for which cite the </w:t>
      </w:r>
      <w:r w:rsidR="00D80F67">
        <w:t>storyl</w:t>
      </w:r>
      <w:r w:rsidR="008B455F">
        <w:t xml:space="preserve">ine and gameplay </w:t>
      </w:r>
      <w:r>
        <w:t xml:space="preserve">as being the best part </w:t>
      </w:r>
      <w:r w:rsidR="008B455F">
        <w:t xml:space="preserve">of this series. </w:t>
      </w:r>
    </w:p>
    <w:p w:rsidR="00CE1266" w:rsidRDefault="008B455F" w:rsidP="002764C2">
      <w:r>
        <w:t>With the exception of the Rainbow series these games are 3</w:t>
      </w:r>
      <w:r w:rsidRPr="008B455F">
        <w:rPr>
          <w:vertAlign w:val="superscript"/>
        </w:rPr>
        <w:t>rd</w:t>
      </w:r>
      <w:r>
        <w:t xml:space="preserve"> person</w:t>
      </w:r>
      <w:r w:rsidR="00F63D5E">
        <w:t>,</w:t>
      </w:r>
      <w:r>
        <w:t xml:space="preserve"> where the player is either alone playing as a super soldier saving America from civil war</w:t>
      </w:r>
      <w:r w:rsidR="00CE1266">
        <w:t xml:space="preserve"> </w:t>
      </w:r>
      <w:r>
        <w:t>in The Division</w:t>
      </w:r>
      <w:r w:rsidR="00CE1266">
        <w:t>,</w:t>
      </w:r>
      <w:r>
        <w:t xml:space="preserve"> or in a  group of four trying to take down drug cartels or dictators in Ghost Recon. </w:t>
      </w:r>
    </w:p>
    <w:p w:rsidR="00CE1266" w:rsidRDefault="005F5A39" w:rsidP="002764C2">
      <w:r>
        <w:t>These stories are</w:t>
      </w:r>
      <w:r w:rsidR="00CE1266">
        <w:t xml:space="preserve"> </w:t>
      </w:r>
      <w:r w:rsidR="008B455F">
        <w:t xml:space="preserve">vast and lengthy </w:t>
      </w:r>
      <w:r w:rsidR="00CE1266">
        <w:t xml:space="preserve">and if the player is engaged can be </w:t>
      </w:r>
      <w:r w:rsidR="008B455F">
        <w:t>ke</w:t>
      </w:r>
      <w:r w:rsidR="00CE1266">
        <w:t xml:space="preserve">pt </w:t>
      </w:r>
      <w:r w:rsidR="008B455F">
        <w:t>playing</w:t>
      </w:r>
      <w:r w:rsidR="00CE1266">
        <w:t xml:space="preserve"> for long periods of time. To achieve this b</w:t>
      </w:r>
      <w:r w:rsidR="008B455F">
        <w:t xml:space="preserve">oth game </w:t>
      </w:r>
      <w:r w:rsidR="00CE1266">
        <w:t>series have</w:t>
      </w:r>
      <w:r w:rsidR="008B455F">
        <w:t xml:space="preserve"> side missions and activities th</w:t>
      </w:r>
      <w:r w:rsidR="00CE1266">
        <w:t>at</w:t>
      </w:r>
      <w:r w:rsidR="008B455F">
        <w:t xml:space="preserve"> players can complete for extra rewards and experience to level up there character. </w:t>
      </w:r>
    </w:p>
    <w:p w:rsidR="00CE1266" w:rsidRDefault="00CE1266" w:rsidP="002764C2">
      <w:r>
        <w:t>S</w:t>
      </w:r>
      <w:r w:rsidR="004C1598">
        <w:t>ome of the</w:t>
      </w:r>
      <w:r>
        <w:t>se</w:t>
      </w:r>
      <w:r w:rsidR="004C1598">
        <w:t xml:space="preserve"> mission</w:t>
      </w:r>
      <w:r>
        <w:t>s</w:t>
      </w:r>
      <w:r w:rsidR="004C1598">
        <w:t xml:space="preserve"> </w:t>
      </w:r>
      <w:r>
        <w:t xml:space="preserve">relate </w:t>
      </w:r>
      <w:r w:rsidR="004C1598">
        <w:t>to the main story, some are given to the player through discovery</w:t>
      </w:r>
      <w:r>
        <w:t xml:space="preserve"> or </w:t>
      </w:r>
      <w:r w:rsidR="004C1598">
        <w:t>free roam and other</w:t>
      </w:r>
      <w:r w:rsidR="00A56D75">
        <w:t>s</w:t>
      </w:r>
      <w:r w:rsidR="004C1598">
        <w:t xml:space="preserve"> are earned b</w:t>
      </w:r>
      <w:r>
        <w:t>y</w:t>
      </w:r>
      <w:r w:rsidR="004C1598">
        <w:t xml:space="preserve"> completing missions or tasks set by allies. </w:t>
      </w:r>
    </w:p>
    <w:p w:rsidR="00CE1266" w:rsidRDefault="006C5975" w:rsidP="002764C2">
      <w:r>
        <w:rPr>
          <w:noProof/>
          <w:lang w:eastAsia="en-GB"/>
        </w:rPr>
        <mc:AlternateContent>
          <mc:Choice Requires="wps">
            <w:drawing>
              <wp:anchor distT="0" distB="0" distL="114300" distR="114300" simplePos="0" relativeHeight="251694592" behindDoc="0" locked="0" layoutInCell="1" allowOverlap="1" wp14:anchorId="0850B1E5" wp14:editId="1AC55711">
                <wp:simplePos x="0" y="0"/>
                <wp:positionH relativeFrom="column">
                  <wp:posOffset>5715</wp:posOffset>
                </wp:positionH>
                <wp:positionV relativeFrom="paragraph">
                  <wp:posOffset>2148840</wp:posOffset>
                </wp:positionV>
                <wp:extent cx="2879725" cy="635"/>
                <wp:effectExtent l="0" t="0" r="0" b="0"/>
                <wp:wrapTopAndBottom/>
                <wp:docPr id="53" name="Text Box 53"/>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rsidR="00807360" w:rsidRPr="00E46EC3"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3</w:t>
                            </w:r>
                            <w:r w:rsidR="00CB247D">
                              <w:rPr>
                                <w:noProof/>
                              </w:rPr>
                              <w:fldChar w:fldCharType="end"/>
                            </w:r>
                            <w:r>
                              <w:t xml:space="preserve"> Player vie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50B1E5" id="Text Box 53" o:spid="_x0000_s1038" type="#_x0000_t202" style="position:absolute;margin-left:.45pt;margin-top:169.2pt;width:226.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" stroked="f">
                <v:textbox style="mso-fit-shape-to-text:t" inset="0,0,0,0">
                  <w:txbxContent>
                    <w:p w:rsidR="00807360" w:rsidRPr="00E46EC3" w:rsidRDefault="00807360" w:rsidP="003A1278">
                      <w:pPr>
                        <w:pStyle w:val="Caption"/>
                        <w:rPr>
                          <w:noProof/>
                        </w:rPr>
                      </w:pPr>
                      <w:r>
                        <w:t xml:space="preserve">Figure </w:t>
                      </w:r>
                      <w:fldSimple w:instr=" SEQ Figure \* ARABIC ">
                        <w:r>
                          <w:rPr>
                            <w:noProof/>
                          </w:rPr>
                          <w:t>3</w:t>
                        </w:r>
                      </w:fldSimple>
                      <w:r>
                        <w:t xml:space="preserve"> Player view</w:t>
                      </w:r>
                    </w:p>
                  </w:txbxContent>
                </v:textbox>
                <w10:wrap type="topAndBottom"/>
              </v:shape>
            </w:pict>
          </mc:Fallback>
        </mc:AlternateContent>
      </w:r>
      <w:r w:rsidR="00CE1266" w:rsidRPr="004C1598">
        <w:rPr>
          <w:noProof/>
          <w:lang w:eastAsia="en-GB"/>
        </w:rPr>
        <w:drawing>
          <wp:anchor distT="0" distB="0" distL="114300" distR="114300" simplePos="0" relativeHeight="251628032" behindDoc="0" locked="0" layoutInCell="1" allowOverlap="1" wp14:anchorId="7F3C176B" wp14:editId="3F5B6E57">
            <wp:simplePos x="0" y="0"/>
            <wp:positionH relativeFrom="column">
              <wp:posOffset>5715</wp:posOffset>
            </wp:positionH>
            <wp:positionV relativeFrom="paragraph">
              <wp:posOffset>551180</wp:posOffset>
            </wp:positionV>
            <wp:extent cx="2880000" cy="1540800"/>
            <wp:effectExtent l="19050" t="19050" r="15875" b="21590"/>
            <wp:wrapTopAndBottom/>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rotWithShape="1">
                    <a:blip r:embed="rId11" cstate="print">
                      <a:extLst>
                        <a:ext uri="{28A0092B-C50C-407E-A947-70E740481C1C}">
                          <a14:useLocalDpi xmlns:a14="http://schemas.microsoft.com/office/drawing/2010/main" val="0"/>
                        </a:ext>
                      </a:extLst>
                    </a:blip>
                    <a:srcRect t="4803"/>
                    <a:stretch/>
                  </pic:blipFill>
                  <pic:spPr>
                    <a:xfrm>
                      <a:off x="0" y="0"/>
                      <a:ext cx="2880000" cy="154080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004C1598">
        <w:t xml:space="preserve">All of </w:t>
      </w:r>
      <w:r w:rsidR="00CE1266">
        <w:t xml:space="preserve">which is designed to </w:t>
      </w:r>
      <w:r w:rsidR="004C1598">
        <w:t xml:space="preserve">keep the players engaged </w:t>
      </w:r>
      <w:r w:rsidR="00CE1266">
        <w:t xml:space="preserve">with </w:t>
      </w:r>
      <w:r w:rsidR="004C1598">
        <w:t xml:space="preserve">the game as well as the storyline. </w:t>
      </w:r>
    </w:p>
    <w:p w:rsidR="008B455F" w:rsidRDefault="006C5975" w:rsidP="002764C2">
      <w:r>
        <w:rPr>
          <w:noProof/>
          <w:lang w:eastAsia="en-GB"/>
        </w:rPr>
        <mc:AlternateContent>
          <mc:Choice Requires="wps">
            <w:drawing>
              <wp:anchor distT="0" distB="0" distL="114300" distR="114300" simplePos="0" relativeHeight="251696640" behindDoc="0" locked="0" layoutInCell="1" allowOverlap="1" wp14:anchorId="13CD9597" wp14:editId="50F08750">
                <wp:simplePos x="0" y="0"/>
                <wp:positionH relativeFrom="column">
                  <wp:posOffset>2928620</wp:posOffset>
                </wp:positionH>
                <wp:positionV relativeFrom="paragraph">
                  <wp:posOffset>1925320</wp:posOffset>
                </wp:positionV>
                <wp:extent cx="2746375" cy="271145"/>
                <wp:effectExtent l="0" t="0" r="0" b="0"/>
                <wp:wrapTopAndBottom/>
                <wp:docPr id="54" name="Text Box 54"/>
                <wp:cNvGraphicFramePr/>
                <a:graphic xmlns:a="http://schemas.openxmlformats.org/drawingml/2006/main">
                  <a:graphicData uri="http://schemas.microsoft.com/office/word/2010/wordprocessingShape">
                    <wps:wsp>
                      <wps:cNvSpPr txBox="1"/>
                      <wps:spPr>
                        <a:xfrm>
                          <a:off x="0" y="0"/>
                          <a:ext cx="2746375" cy="271145"/>
                        </a:xfrm>
                        <a:prstGeom prst="rect">
                          <a:avLst/>
                        </a:prstGeom>
                        <a:solidFill>
                          <a:prstClr val="white"/>
                        </a:solidFill>
                        <a:ln>
                          <a:noFill/>
                        </a:ln>
                      </wps:spPr>
                      <wps:txbx>
                        <w:txbxContent>
                          <w:p w:rsidR="00807360" w:rsidRPr="003D5CD3"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4</w:t>
                            </w:r>
                            <w:r w:rsidR="00CB247D">
                              <w:rPr>
                                <w:noProof/>
                              </w:rPr>
                              <w:fldChar w:fldCharType="end"/>
                            </w:r>
                            <w:r>
                              <w:t xml:space="preserve"> Scener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CD9597" id="Text Box 54" o:spid="_x0000_s1039" type="#_x0000_t202" style="position:absolute;margin-left:230.6pt;margin-top:151.6pt;width:216.25pt;height:21.35pt;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" stroked="f">
                <v:textbox inset="0,0,0,0">
                  <w:txbxContent>
                    <w:p w:rsidR="00807360" w:rsidRPr="003D5CD3" w:rsidRDefault="00807360" w:rsidP="003A1278">
                      <w:pPr>
                        <w:pStyle w:val="Caption"/>
                        <w:rPr>
                          <w:noProof/>
                        </w:rPr>
                      </w:pPr>
                      <w:r>
                        <w:t xml:space="preserve">Figure </w:t>
                      </w:r>
                      <w:fldSimple w:instr=" SEQ Figure \* ARABIC ">
                        <w:r>
                          <w:rPr>
                            <w:noProof/>
                          </w:rPr>
                          <w:t>4</w:t>
                        </w:r>
                      </w:fldSimple>
                      <w:r>
                        <w:t xml:space="preserve"> Scenery</w:t>
                      </w:r>
                    </w:p>
                  </w:txbxContent>
                </v:textbox>
                <w10:wrap type="topAndBottom"/>
              </v:shape>
            </w:pict>
          </mc:Fallback>
        </mc:AlternateContent>
      </w:r>
      <w:r>
        <w:rPr>
          <w:noProof/>
          <w:lang w:eastAsia="en-GB"/>
        </w:rPr>
        <w:drawing>
          <wp:anchor distT="0" distB="0" distL="114300" distR="114300" simplePos="0" relativeHeight="251630080" behindDoc="1" locked="0" layoutInCell="1" allowOverlap="1" wp14:anchorId="31A4CCDC" wp14:editId="1A53D1D1">
            <wp:simplePos x="0" y="0"/>
            <wp:positionH relativeFrom="column">
              <wp:posOffset>2931160</wp:posOffset>
            </wp:positionH>
            <wp:positionV relativeFrom="paragraph">
              <wp:posOffset>325755</wp:posOffset>
            </wp:positionV>
            <wp:extent cx="2746800" cy="1540800"/>
            <wp:effectExtent l="19050" t="19050" r="15875" b="21590"/>
            <wp:wrapTopAndBottom/>
            <wp:docPr id="13" name="Picture 13" descr="The Division 2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Division 2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46800" cy="154080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00A56D75">
        <w:t>F</w:t>
      </w:r>
      <w:r w:rsidR="004C1598">
        <w:t xml:space="preserve">igures </w:t>
      </w:r>
      <w:r w:rsidR="00A56D75">
        <w:t xml:space="preserve">3 &amp; 4 depict </w:t>
      </w:r>
      <w:r w:rsidR="004C1598">
        <w:t xml:space="preserve">the scenery and player view </w:t>
      </w:r>
      <w:r w:rsidR="00A56D75">
        <w:t>from Division</w:t>
      </w:r>
      <w:r w:rsidR="00BE277D">
        <w:t xml:space="preserve"> 2</w:t>
      </w:r>
      <w:r w:rsidR="00A56D75">
        <w:t xml:space="preserve"> </w:t>
      </w:r>
      <w:r w:rsidR="009601C1">
        <w:rPr>
          <w:rFonts w:ascii="Arial" w:hAnsi="Arial" w:cs="Arial"/>
          <w:color w:val="000000"/>
          <w:sz w:val="20"/>
          <w:szCs w:val="20"/>
          <w:shd w:val="clear" w:color="auto" w:fill="FFFFFF"/>
        </w:rPr>
        <w:t>(Seagrave, 2019)</w:t>
      </w:r>
      <w:r w:rsidR="004C1598" w:rsidRPr="004C1598">
        <w:rPr>
          <w:b/>
        </w:rPr>
        <w:t>.</w:t>
      </w:r>
    </w:p>
    <w:p w:rsidR="00FE1433" w:rsidRDefault="00FE1433" w:rsidP="002764C2">
      <w:pPr>
        <w:pStyle w:val="Heading2"/>
      </w:pPr>
      <w:bookmarkStart w:id="22" w:name="_Toc30937157"/>
      <w:bookmarkStart w:id="23" w:name="_Toc31211964"/>
      <w:bookmarkStart w:id="24" w:name="_Toc31299929"/>
      <w:r>
        <w:t xml:space="preserve">Farming </w:t>
      </w:r>
      <w:r w:rsidR="000D004E">
        <w:t>s</w:t>
      </w:r>
      <w:r>
        <w:t>imulator customisation</w:t>
      </w:r>
      <w:bookmarkEnd w:id="22"/>
      <w:bookmarkEnd w:id="23"/>
      <w:bookmarkEnd w:id="24"/>
    </w:p>
    <w:p w:rsidR="00274160" w:rsidRDefault="009601C1" w:rsidP="002764C2">
      <w:r>
        <w:rPr>
          <w:noProof/>
          <w:lang w:eastAsia="en-GB"/>
        </w:rPr>
        <w:drawing>
          <wp:anchor distT="0" distB="0" distL="114300" distR="114300" simplePos="0" relativeHeight="251632128" behindDoc="1" locked="0" layoutInCell="1" allowOverlap="1">
            <wp:simplePos x="0" y="0"/>
            <wp:positionH relativeFrom="column">
              <wp:posOffset>5080</wp:posOffset>
            </wp:positionH>
            <wp:positionV relativeFrom="paragraph">
              <wp:posOffset>807613</wp:posOffset>
            </wp:positionV>
            <wp:extent cx="3136265" cy="1986915"/>
            <wp:effectExtent l="19050" t="19050" r="26035" b="13335"/>
            <wp:wrapTopAndBottom/>
            <wp:docPr id="15" name="Picture 15" descr="https://www.scholarlygamers.com/wp-content/uploads/2018/10/customis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cholarlygamers.com/wp-content/uploads/2018/10/customisation1.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0761" t="9896" r="20402" b="12585"/>
                    <a:stretch/>
                  </pic:blipFill>
                  <pic:spPr bwMode="auto">
                    <a:xfrm>
                      <a:off x="0" y="0"/>
                      <a:ext cx="3136265" cy="1986915"/>
                    </a:xfrm>
                    <a:prstGeom prst="rect">
                      <a:avLst/>
                    </a:prstGeom>
                    <a:noFill/>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2259">
        <w:rPr>
          <w:noProof/>
          <w:lang w:eastAsia="en-GB"/>
        </w:rPr>
        <mc:AlternateContent>
          <mc:Choice Requires="wps">
            <w:drawing>
              <wp:anchor distT="0" distB="0" distL="114300" distR="114300" simplePos="0" relativeHeight="251698688" behindDoc="0" locked="0" layoutInCell="1" allowOverlap="1" wp14:anchorId="25B469C5" wp14:editId="154A71AD">
                <wp:simplePos x="0" y="0"/>
                <wp:positionH relativeFrom="margin">
                  <wp:align>left</wp:align>
                </wp:positionH>
                <wp:positionV relativeFrom="paragraph">
                  <wp:posOffset>2629535</wp:posOffset>
                </wp:positionV>
                <wp:extent cx="3136265" cy="635"/>
                <wp:effectExtent l="0" t="0" r="6985" b="0"/>
                <wp:wrapTopAndBottom/>
                <wp:docPr id="55" name="Text Box 55"/>
                <wp:cNvGraphicFramePr/>
                <a:graphic xmlns:a="http://schemas.openxmlformats.org/drawingml/2006/main">
                  <a:graphicData uri="http://schemas.microsoft.com/office/word/2010/wordprocessingShape">
                    <wps:wsp>
                      <wps:cNvSpPr txBox="1"/>
                      <wps:spPr>
                        <a:xfrm>
                          <a:off x="0" y="0"/>
                          <a:ext cx="3136265" cy="635"/>
                        </a:xfrm>
                        <a:prstGeom prst="rect">
                          <a:avLst/>
                        </a:prstGeom>
                        <a:solidFill>
                          <a:prstClr val="white"/>
                        </a:solidFill>
                        <a:ln>
                          <a:noFill/>
                        </a:ln>
                      </wps:spPr>
                      <wps:txbx>
                        <w:txbxContent>
                          <w:p w:rsidR="00807360" w:rsidRPr="00D705C2"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5</w:t>
                            </w:r>
                            <w:r w:rsidR="00CB247D">
                              <w:rPr>
                                <w:noProof/>
                              </w:rPr>
                              <w:fldChar w:fldCharType="end"/>
                            </w:r>
                            <w:r>
                              <w:t xml:space="preserve"> Option to select and customise charac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B469C5" id="Text Box 55" o:spid="_x0000_s1040" type="#_x0000_t202" style="position:absolute;margin-left:0;margin-top:207.05pt;width:246.95pt;height:.05pt;z-index:2516986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" stroked="f">
                <v:textbox style="mso-fit-shape-to-text:t" inset="0,0,0,0">
                  <w:txbxContent>
                    <w:p w:rsidR="00807360" w:rsidRPr="00D705C2" w:rsidRDefault="00807360" w:rsidP="003A1278">
                      <w:pPr>
                        <w:pStyle w:val="Caption"/>
                        <w:rPr>
                          <w:noProof/>
                        </w:rPr>
                      </w:pPr>
                      <w:r>
                        <w:t xml:space="preserve">Figure </w:t>
                      </w:r>
                      <w:fldSimple w:instr=" SEQ Figure \* ARABIC ">
                        <w:r>
                          <w:rPr>
                            <w:noProof/>
                          </w:rPr>
                          <w:t>5</w:t>
                        </w:r>
                      </w:fldSimple>
                      <w:r>
                        <w:t xml:space="preserve"> Option to select and customise character</w:t>
                      </w:r>
                    </w:p>
                  </w:txbxContent>
                </v:textbox>
                <w10:wrap type="topAndBottom" anchorx="margin"/>
              </v:shape>
            </w:pict>
          </mc:Fallback>
        </mc:AlternateContent>
      </w:r>
      <w:r w:rsidR="00FE1433">
        <w:t xml:space="preserve">This game has been a major hit </w:t>
      </w:r>
      <w:r w:rsidR="000D004E">
        <w:t xml:space="preserve">with </w:t>
      </w:r>
      <w:r w:rsidR="00FE1433">
        <w:t xml:space="preserve">players around the world, due to its simplicity, relaxing </w:t>
      </w:r>
      <w:r w:rsidR="000D004E">
        <w:t xml:space="preserve">influence </w:t>
      </w:r>
      <w:r w:rsidR="00FE1433">
        <w:t xml:space="preserve">and </w:t>
      </w:r>
      <w:r w:rsidR="000D004E">
        <w:t xml:space="preserve">the requirement to use </w:t>
      </w:r>
      <w:r w:rsidR="00FE1433">
        <w:t>management skills</w:t>
      </w:r>
      <w:r w:rsidR="000D004E">
        <w:t xml:space="preserve">. </w:t>
      </w:r>
      <w:r w:rsidR="00274160">
        <w:t xml:space="preserve">The feature that was </w:t>
      </w:r>
      <w:r w:rsidR="002A2259">
        <w:t xml:space="preserve">most </w:t>
      </w:r>
      <w:r w:rsidR="00274160">
        <w:t xml:space="preserve">influential on Trump Escape was </w:t>
      </w:r>
      <w:r w:rsidR="002A2259">
        <w:t xml:space="preserve">the </w:t>
      </w:r>
      <w:r w:rsidR="00274160">
        <w:t>simple and clear process to change t</w:t>
      </w:r>
      <w:r>
        <w:t xml:space="preserve">he characteristics of an avatar </w:t>
      </w:r>
      <w:r>
        <w:rPr>
          <w:rFonts w:ascii="Arial" w:hAnsi="Arial" w:cs="Arial"/>
          <w:color w:val="000000"/>
          <w:sz w:val="20"/>
          <w:szCs w:val="20"/>
          <w:shd w:val="clear" w:color="auto" w:fill="FFFFFF"/>
        </w:rPr>
        <w:t>(Joosse, 2014)</w:t>
      </w:r>
      <w:r w:rsidR="002A2259" w:rsidRPr="00290FE1">
        <w:rPr>
          <w:b/>
        </w:rPr>
        <w:t>.</w:t>
      </w:r>
    </w:p>
    <w:p w:rsidR="0067119B" w:rsidRDefault="0067119B" w:rsidP="002764C2">
      <w:pPr>
        <w:pStyle w:val="Heading2"/>
      </w:pPr>
      <w:bookmarkStart w:id="25" w:name="_Toc30937158"/>
      <w:bookmarkStart w:id="26" w:name="_Toc31211965"/>
      <w:bookmarkStart w:id="27" w:name="_Toc31299930"/>
      <w:r>
        <w:lastRenderedPageBreak/>
        <w:t>GTA V customisation options</w:t>
      </w:r>
      <w:bookmarkEnd w:id="25"/>
      <w:bookmarkEnd w:id="26"/>
      <w:bookmarkEnd w:id="27"/>
    </w:p>
    <w:p w:rsidR="00E8473A" w:rsidRDefault="00E8473A" w:rsidP="002764C2">
      <w:r>
        <w:t>This game has had extremely high reviews from players of all kinds due to its gameplay, story, customisation and open world features such as killing anything and anyone such as police, soldiers and the public. There’s also a lot of drug</w:t>
      </w:r>
      <w:r w:rsidR="00990712">
        <w:t xml:space="preserve"> related </w:t>
      </w:r>
      <w:r>
        <w:t xml:space="preserve">crime in this game which </w:t>
      </w:r>
      <w:r w:rsidR="00990712">
        <w:t xml:space="preserve">may </w:t>
      </w:r>
      <w:r>
        <w:t xml:space="preserve">encourages players to </w:t>
      </w:r>
      <w:r w:rsidR="00990712">
        <w:t xml:space="preserve">engage in these </w:t>
      </w:r>
      <w:r>
        <w:t xml:space="preserve">actions </w:t>
      </w:r>
      <w:r w:rsidR="00990712">
        <w:t xml:space="preserve">safely rather than getting in </w:t>
      </w:r>
      <w:r>
        <w:t xml:space="preserve">trouble in the real world. </w:t>
      </w:r>
    </w:p>
    <w:p w:rsidR="00990712" w:rsidRDefault="00990712" w:rsidP="002764C2">
      <w:r>
        <w:t xml:space="preserve">The two feature from this </w:t>
      </w:r>
      <w:r w:rsidR="0068684D">
        <w:t xml:space="preserve">game </w:t>
      </w:r>
      <w:r>
        <w:t>series that stand out a</w:t>
      </w:r>
      <w:r w:rsidR="00E8473A">
        <w:t>re the free roam features</w:t>
      </w:r>
      <w:r w:rsidR="00E8473A" w:rsidRPr="00E8473A">
        <w:rPr>
          <w:b/>
        </w:rPr>
        <w:t xml:space="preserve"> </w:t>
      </w:r>
      <w:r w:rsidR="009601C1">
        <w:rPr>
          <w:rFonts w:ascii="Arial" w:hAnsi="Arial" w:cs="Arial"/>
          <w:color w:val="000000"/>
          <w:sz w:val="20"/>
          <w:szCs w:val="20"/>
          <w:shd w:val="clear" w:color="auto" w:fill="FFFFFF"/>
        </w:rPr>
        <w:t>(Arsenal, 2018)</w:t>
      </w:r>
      <w:r w:rsidR="00E8473A">
        <w:t xml:space="preserve"> and high character customisation options for the player </w:t>
      </w:r>
      <w:r w:rsidR="009601C1">
        <w:rPr>
          <w:rFonts w:ascii="Arial" w:hAnsi="Arial" w:cs="Arial"/>
          <w:color w:val="000000"/>
          <w:sz w:val="20"/>
          <w:szCs w:val="20"/>
          <w:shd w:val="clear" w:color="auto" w:fill="FFFFFF"/>
        </w:rPr>
        <w:t>(Logics, 2013)</w:t>
      </w:r>
      <w:r w:rsidR="00E8473A" w:rsidRPr="00E8473A">
        <w:rPr>
          <w:b/>
        </w:rPr>
        <w:t>.</w:t>
      </w:r>
      <w:r w:rsidR="00E8473A">
        <w:t xml:space="preserve"> </w:t>
      </w:r>
    </w:p>
    <w:p w:rsidR="00E8473A" w:rsidRPr="00E8473A" w:rsidRDefault="005D3A75" w:rsidP="002764C2">
      <w:r w:rsidRPr="005D3A75">
        <w:rPr>
          <w:rStyle w:val="Heading2Char"/>
          <w:noProof/>
          <w:lang w:eastAsia="en-GB"/>
        </w:rPr>
        <mc:AlternateContent>
          <mc:Choice Requires="wps">
            <w:drawing>
              <wp:anchor distT="0" distB="0" distL="114300" distR="114300" simplePos="0" relativeHeight="251702784" behindDoc="1" locked="0" layoutInCell="1" allowOverlap="1" wp14:anchorId="78724655" wp14:editId="53011B6C">
                <wp:simplePos x="0" y="0"/>
                <wp:positionH relativeFrom="column">
                  <wp:posOffset>10160</wp:posOffset>
                </wp:positionH>
                <wp:positionV relativeFrom="paragraph">
                  <wp:posOffset>2973705</wp:posOffset>
                </wp:positionV>
                <wp:extent cx="2860040" cy="173355"/>
                <wp:effectExtent l="0" t="0" r="0" b="0"/>
                <wp:wrapTight wrapText="bothSides">
                  <wp:wrapPolygon edited="0">
                    <wp:start x="0" y="0"/>
                    <wp:lineTo x="0" y="18989"/>
                    <wp:lineTo x="21437" y="18989"/>
                    <wp:lineTo x="21437" y="0"/>
                    <wp:lineTo x="0" y="0"/>
                  </wp:wrapPolygon>
                </wp:wrapTight>
                <wp:docPr id="57" name="Text Box 57"/>
                <wp:cNvGraphicFramePr/>
                <a:graphic xmlns:a="http://schemas.openxmlformats.org/drawingml/2006/main">
                  <a:graphicData uri="http://schemas.microsoft.com/office/word/2010/wordprocessingShape">
                    <wps:wsp>
                      <wps:cNvSpPr txBox="1"/>
                      <wps:spPr>
                        <a:xfrm>
                          <a:off x="0" y="0"/>
                          <a:ext cx="2860040" cy="173355"/>
                        </a:xfrm>
                        <a:prstGeom prst="rect">
                          <a:avLst/>
                        </a:prstGeom>
                        <a:solidFill>
                          <a:prstClr val="white"/>
                        </a:solidFill>
                        <a:ln>
                          <a:noFill/>
                        </a:ln>
                      </wps:spPr>
                      <wps:txbx>
                        <w:txbxContent>
                          <w:p w:rsidR="00807360" w:rsidRPr="00B42E81"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6</w:t>
                            </w:r>
                            <w:r w:rsidR="00CB247D">
                              <w:rPr>
                                <w:noProof/>
                              </w:rPr>
                              <w:fldChar w:fldCharType="end"/>
                            </w:r>
                            <w:r>
                              <w:t xml:space="preserve"> Random kill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724655" id="Text Box 57" o:spid="_x0000_s1041" type="#_x0000_t202" style="position:absolute;margin-left:.8pt;margin-top:234.15pt;width:225.2pt;height:13.65pt;z-index:-251613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" stroked="f">
                <v:textbox inset="0,0,0,0">
                  <w:txbxContent>
                    <w:p w:rsidR="00807360" w:rsidRPr="00B42E81" w:rsidRDefault="00807360" w:rsidP="003A1278">
                      <w:pPr>
                        <w:pStyle w:val="Caption"/>
                        <w:rPr>
                          <w:noProof/>
                        </w:rPr>
                      </w:pPr>
                      <w:r>
                        <w:t xml:space="preserve">Figure </w:t>
                      </w:r>
                      <w:fldSimple w:instr=" SEQ Figure \* ARABIC ">
                        <w:r>
                          <w:rPr>
                            <w:noProof/>
                          </w:rPr>
                          <w:t>6</w:t>
                        </w:r>
                      </w:fldSimple>
                      <w:r>
                        <w:t xml:space="preserve"> Random killing</w:t>
                      </w:r>
                    </w:p>
                  </w:txbxContent>
                </v:textbox>
                <w10:wrap type="tight"/>
              </v:shape>
            </w:pict>
          </mc:Fallback>
        </mc:AlternateContent>
      </w:r>
      <w:r>
        <w:rPr>
          <w:noProof/>
          <w:lang w:eastAsia="en-GB"/>
        </w:rPr>
        <mc:AlternateContent>
          <mc:Choice Requires="wps">
            <w:drawing>
              <wp:anchor distT="0" distB="0" distL="114300" distR="114300" simplePos="0" relativeHeight="251700736" behindDoc="1" locked="0" layoutInCell="1" allowOverlap="1" wp14:anchorId="58207B0E" wp14:editId="711D99FB">
                <wp:simplePos x="0" y="0"/>
                <wp:positionH relativeFrom="column">
                  <wp:posOffset>2901315</wp:posOffset>
                </wp:positionH>
                <wp:positionV relativeFrom="paragraph">
                  <wp:posOffset>2973705</wp:posOffset>
                </wp:positionV>
                <wp:extent cx="2797175" cy="173355"/>
                <wp:effectExtent l="0" t="0" r="3175" b="0"/>
                <wp:wrapTight wrapText="bothSides">
                  <wp:wrapPolygon edited="0">
                    <wp:start x="0" y="0"/>
                    <wp:lineTo x="0" y="18989"/>
                    <wp:lineTo x="21477" y="18989"/>
                    <wp:lineTo x="21477"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797175" cy="173355"/>
                        </a:xfrm>
                        <a:prstGeom prst="rect">
                          <a:avLst/>
                        </a:prstGeom>
                        <a:solidFill>
                          <a:prstClr val="white"/>
                        </a:solidFill>
                        <a:ln>
                          <a:noFill/>
                        </a:ln>
                      </wps:spPr>
                      <wps:txbx>
                        <w:txbxContent>
                          <w:p w:rsidR="00807360" w:rsidRPr="0018332F"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7</w:t>
                            </w:r>
                            <w:r w:rsidR="00CB247D">
                              <w:rPr>
                                <w:noProof/>
                              </w:rPr>
                              <w:fldChar w:fldCharType="end"/>
                            </w:r>
                            <w:r>
                              <w:t xml:space="preserve"> Detailed customis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07B0E" id="Text Box 56" o:spid="_x0000_s1042" type="#_x0000_t202" style="position:absolute;margin-left:228.45pt;margin-top:234.15pt;width:220.25pt;height:13.6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" stroked="f">
                <v:textbox inset="0,0,0,0">
                  <w:txbxContent>
                    <w:p w:rsidR="00807360" w:rsidRPr="0018332F" w:rsidRDefault="00807360" w:rsidP="003A1278">
                      <w:pPr>
                        <w:pStyle w:val="Caption"/>
                        <w:rPr>
                          <w:noProof/>
                        </w:rPr>
                      </w:pPr>
                      <w:r>
                        <w:t xml:space="preserve">Figure </w:t>
                      </w:r>
                      <w:fldSimple w:instr=" SEQ Figure \* ARABIC ">
                        <w:r>
                          <w:rPr>
                            <w:noProof/>
                          </w:rPr>
                          <w:t>7</w:t>
                        </w:r>
                      </w:fldSimple>
                      <w:r>
                        <w:t xml:space="preserve"> Detailed customisation</w:t>
                      </w:r>
                    </w:p>
                  </w:txbxContent>
                </v:textbox>
                <w10:wrap type="tight"/>
              </v:shape>
            </w:pict>
          </mc:Fallback>
        </mc:AlternateContent>
      </w:r>
      <w:r>
        <w:rPr>
          <w:noProof/>
          <w:lang w:eastAsia="en-GB"/>
        </w:rPr>
        <w:drawing>
          <wp:anchor distT="0" distB="0" distL="114300" distR="114300" simplePos="0" relativeHeight="251641344" behindDoc="1" locked="0" layoutInCell="1" allowOverlap="1">
            <wp:simplePos x="0" y="0"/>
            <wp:positionH relativeFrom="column">
              <wp:posOffset>10160</wp:posOffset>
            </wp:positionH>
            <wp:positionV relativeFrom="paragraph">
              <wp:posOffset>807085</wp:posOffset>
            </wp:positionV>
            <wp:extent cx="2890800" cy="2160000"/>
            <wp:effectExtent l="0" t="0" r="5080" b="0"/>
            <wp:wrapTight wrapText="bothSides">
              <wp:wrapPolygon edited="0">
                <wp:start x="0" y="0"/>
                <wp:lineTo x="0" y="21340"/>
                <wp:lineTo x="21496" y="21340"/>
                <wp:lineTo x="21496" y="0"/>
                <wp:lineTo x="0" y="0"/>
              </wp:wrapPolygon>
            </wp:wrapTight>
            <wp:docPr id="17" name="Picture 17" descr="Image result for gta v killing co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gta v killing cop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908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8473A">
        <w:rPr>
          <w:noProof/>
          <w:lang w:eastAsia="en-GB"/>
        </w:rPr>
        <w:drawing>
          <wp:anchor distT="0" distB="0" distL="114300" distR="114300" simplePos="0" relativeHeight="251637248" behindDoc="1" locked="0" layoutInCell="1" allowOverlap="1">
            <wp:simplePos x="0" y="0"/>
            <wp:positionH relativeFrom="column">
              <wp:posOffset>2901315</wp:posOffset>
            </wp:positionH>
            <wp:positionV relativeFrom="paragraph">
              <wp:posOffset>807085</wp:posOffset>
            </wp:positionV>
            <wp:extent cx="2797200" cy="2160000"/>
            <wp:effectExtent l="0" t="0" r="3175" b="0"/>
            <wp:wrapTight wrapText="bothSides">
              <wp:wrapPolygon edited="0">
                <wp:start x="0" y="0"/>
                <wp:lineTo x="0" y="21340"/>
                <wp:lineTo x="21477" y="21340"/>
                <wp:lineTo x="21477" y="0"/>
                <wp:lineTo x="0" y="0"/>
              </wp:wrapPolygon>
            </wp:wrapTight>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5" cstate="print">
                      <a:extLst>
                        <a:ext uri="{28A0092B-C50C-407E-A947-70E740481C1C}">
                          <a14:useLocalDpi xmlns:a14="http://schemas.microsoft.com/office/drawing/2010/main" val="0"/>
                        </a:ext>
                      </a:extLst>
                    </a:blip>
                    <a:srcRect r="27153"/>
                    <a:stretch/>
                  </pic:blipFill>
                  <pic:spPr>
                    <a:xfrm>
                      <a:off x="0" y="0"/>
                      <a:ext cx="2797200" cy="2160000"/>
                    </a:xfrm>
                    <a:prstGeom prst="rect">
                      <a:avLst/>
                    </a:prstGeom>
                  </pic:spPr>
                </pic:pic>
              </a:graphicData>
            </a:graphic>
            <wp14:sizeRelH relativeFrom="page">
              <wp14:pctWidth>0</wp14:pctWidth>
            </wp14:sizeRelH>
            <wp14:sizeRelV relativeFrom="page">
              <wp14:pctHeight>0</wp14:pctHeight>
            </wp14:sizeRelV>
          </wp:anchor>
        </w:drawing>
      </w:r>
      <w:r w:rsidR="00990712">
        <w:t xml:space="preserve">Replicating this in Trump Escape, </w:t>
      </w:r>
      <w:r w:rsidR="00EA6451">
        <w:t>will allow players to create high</w:t>
      </w:r>
      <w:r w:rsidR="00990712">
        <w:t>ly</w:t>
      </w:r>
      <w:r w:rsidR="00EA6451">
        <w:t xml:space="preserve"> detailed characters, or if they wish </w:t>
      </w:r>
      <w:r>
        <w:t xml:space="preserve">just </w:t>
      </w:r>
      <w:r w:rsidR="00EA6451">
        <w:t>make their character look funny</w:t>
      </w:r>
      <w:r>
        <w:t>, and for those who are less interested in the storyline and just want some escapism, t</w:t>
      </w:r>
      <w:r w:rsidR="00EA6451">
        <w:t xml:space="preserve">he free roam features will </w:t>
      </w:r>
      <w:r>
        <w:t xml:space="preserve">allow those </w:t>
      </w:r>
      <w:r w:rsidR="00EA6451">
        <w:t>players</w:t>
      </w:r>
      <w:r>
        <w:t xml:space="preserve"> </w:t>
      </w:r>
      <w:r w:rsidR="00EA6451">
        <w:t xml:space="preserve">to go out and kill </w:t>
      </w:r>
      <w:r>
        <w:t xml:space="preserve">“stuff” </w:t>
      </w:r>
      <w:r w:rsidR="00EA6451">
        <w:t xml:space="preserve">animals, people or police just because they can. This is shown in figures </w:t>
      </w:r>
      <w:r>
        <w:t xml:space="preserve">6 &amp; 7 below. </w:t>
      </w:r>
    </w:p>
    <w:p w:rsidR="0067119B" w:rsidRDefault="0067119B" w:rsidP="005D3A75">
      <w:pPr>
        <w:pStyle w:val="Heading2"/>
      </w:pPr>
      <w:bookmarkStart w:id="28" w:name="_Toc30937159"/>
      <w:bookmarkStart w:id="29" w:name="_Toc31211966"/>
      <w:bookmarkStart w:id="30" w:name="_Toc31299931"/>
      <w:r w:rsidRPr="005D3A75">
        <w:rPr>
          <w:rStyle w:val="Heading2Char"/>
        </w:rPr>
        <w:t>HALO 3 O</w:t>
      </w:r>
      <w:r w:rsidR="00244BF0" w:rsidRPr="005D3A75">
        <w:rPr>
          <w:rStyle w:val="Heading2Char"/>
        </w:rPr>
        <w:t>DST</w:t>
      </w:r>
      <w:r w:rsidR="00244BF0" w:rsidRPr="005D3A75">
        <w:rPr>
          <w:rStyle w:val="Heading1Char"/>
        </w:rPr>
        <w:t xml:space="preserve"> </w:t>
      </w:r>
      <w:r w:rsidR="00244BF0" w:rsidRPr="005D3A75">
        <w:rPr>
          <w:rStyle w:val="Heading2Char"/>
        </w:rPr>
        <w:t>discovery system</w:t>
      </w:r>
      <w:bookmarkEnd w:id="28"/>
      <w:bookmarkEnd w:id="29"/>
      <w:bookmarkEnd w:id="30"/>
    </w:p>
    <w:p w:rsidR="00244BF0" w:rsidRDefault="00244BF0" w:rsidP="002764C2">
      <w:r>
        <w:t xml:space="preserve">Halo 3 ODST </w:t>
      </w:r>
      <w:r w:rsidR="00DE394F">
        <w:t xml:space="preserve">from </w:t>
      </w:r>
      <w:r>
        <w:t xml:space="preserve">the Halo series </w:t>
      </w:r>
      <w:r w:rsidR="00DE394F">
        <w:t xml:space="preserve">is </w:t>
      </w:r>
      <w:r>
        <w:t>based on a human alien war in the 26</w:t>
      </w:r>
      <w:r w:rsidRPr="00244BF0">
        <w:rPr>
          <w:vertAlign w:val="superscript"/>
        </w:rPr>
        <w:t>th</w:t>
      </w:r>
      <w:r>
        <w:t xml:space="preserve"> century. The ODST (Orbital Shock Drop Trooper) spin off from Halo 3 </w:t>
      </w:r>
      <w:r w:rsidR="00DE394F">
        <w:t xml:space="preserve">has varied the game so </w:t>
      </w:r>
      <w:r>
        <w:t xml:space="preserve">the player </w:t>
      </w:r>
      <w:r w:rsidR="00DE394F">
        <w:t xml:space="preserve">is </w:t>
      </w:r>
      <w:r>
        <w:t xml:space="preserve">a human </w:t>
      </w:r>
      <w:r w:rsidR="00425BD3">
        <w:t xml:space="preserve">rather than a Spartan super soldier. The idea of this was to make players feel </w:t>
      </w:r>
      <w:r w:rsidR="00DE394F">
        <w:t xml:space="preserve">more vulnerable as enemy forces are far </w:t>
      </w:r>
      <w:r w:rsidR="00425BD3">
        <w:t>superior</w:t>
      </w:r>
      <w:r w:rsidR="00DE394F">
        <w:t xml:space="preserve"> requiring </w:t>
      </w:r>
      <w:r w:rsidR="00425BD3">
        <w:t xml:space="preserve">players to </w:t>
      </w:r>
      <w:r w:rsidR="00DE394F">
        <w:t xml:space="preserve">be more </w:t>
      </w:r>
      <w:r w:rsidR="00425BD3">
        <w:t>strategi</w:t>
      </w:r>
      <w:r w:rsidR="00DE394F">
        <w:t xml:space="preserve">c </w:t>
      </w:r>
      <w:r w:rsidR="00425BD3">
        <w:t xml:space="preserve">during gameplay. </w:t>
      </w:r>
    </w:p>
    <w:p w:rsidR="00425BD3" w:rsidRDefault="00860A23" w:rsidP="002764C2">
      <w:r>
        <w:rPr>
          <w:noProof/>
          <w:lang w:eastAsia="en-GB"/>
        </w:rPr>
        <mc:AlternateContent>
          <mc:Choice Requires="wps">
            <w:drawing>
              <wp:anchor distT="0" distB="0" distL="114300" distR="114300" simplePos="0" relativeHeight="251762176" behindDoc="0" locked="0" layoutInCell="1" allowOverlap="1" wp14:anchorId="4B3B7E01" wp14:editId="445DC0A8">
                <wp:simplePos x="0" y="0"/>
                <wp:positionH relativeFrom="column">
                  <wp:posOffset>2635514</wp:posOffset>
                </wp:positionH>
                <wp:positionV relativeFrom="paragraph">
                  <wp:posOffset>2794339</wp:posOffset>
                </wp:positionV>
                <wp:extent cx="2846070" cy="635"/>
                <wp:effectExtent l="0" t="0" r="0" b="0"/>
                <wp:wrapTopAndBottom/>
                <wp:docPr id="84" name="Text Box 84"/>
                <wp:cNvGraphicFramePr/>
                <a:graphic xmlns:a="http://schemas.openxmlformats.org/drawingml/2006/main">
                  <a:graphicData uri="http://schemas.microsoft.com/office/word/2010/wordprocessingShape">
                    <wps:wsp>
                      <wps:cNvSpPr txBox="1"/>
                      <wps:spPr>
                        <a:xfrm>
                          <a:off x="0" y="0"/>
                          <a:ext cx="2846070" cy="635"/>
                        </a:xfrm>
                        <a:prstGeom prst="rect">
                          <a:avLst/>
                        </a:prstGeom>
                        <a:solidFill>
                          <a:prstClr val="white"/>
                        </a:solidFill>
                        <a:ln>
                          <a:noFill/>
                        </a:ln>
                      </wps:spPr>
                      <wps:txbx>
                        <w:txbxContent>
                          <w:p w:rsidR="00807360" w:rsidRPr="00483FCB" w:rsidRDefault="00807360" w:rsidP="00860A23">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8</w:t>
                            </w:r>
                            <w:r w:rsidR="00CB247D">
                              <w:rPr>
                                <w:noProof/>
                              </w:rPr>
                              <w:fldChar w:fldCharType="end"/>
                            </w:r>
                            <w:r>
                              <w:t xml:space="preserve"> Colour b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3B7E01" id="Text Box 84" o:spid="_x0000_s1043" type="#_x0000_t202" style="position:absolute;margin-left:207.5pt;margin-top:220.05pt;width:224.1pt;height:.05pt;z-index:25176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" stroked="f">
                <v:textbox style="mso-fit-shape-to-text:t" inset="0,0,0,0">
                  <w:txbxContent>
                    <w:p w:rsidR="00807360" w:rsidRPr="00483FCB" w:rsidRDefault="00807360" w:rsidP="00860A23">
                      <w:pPr>
                        <w:pStyle w:val="Caption"/>
                        <w:rPr>
                          <w:noProof/>
                        </w:rPr>
                      </w:pPr>
                      <w:r>
                        <w:t xml:space="preserve">Figure </w:t>
                      </w:r>
                      <w:fldSimple w:instr=" SEQ Figure \* ARABIC ">
                        <w:r>
                          <w:rPr>
                            <w:noProof/>
                          </w:rPr>
                          <w:t>8</w:t>
                        </w:r>
                      </w:fldSimple>
                      <w:r>
                        <w:t xml:space="preserve"> Colour block</w:t>
                      </w:r>
                    </w:p>
                  </w:txbxContent>
                </v:textbox>
                <w10:wrap type="topAndBottom"/>
              </v:shape>
            </w:pict>
          </mc:Fallback>
        </mc:AlternateContent>
      </w:r>
      <w:r>
        <w:rPr>
          <w:noProof/>
          <w:lang w:eastAsia="en-GB"/>
        </w:rPr>
        <mc:AlternateContent>
          <mc:Choice Requires="wps">
            <w:drawing>
              <wp:anchor distT="0" distB="0" distL="114300" distR="114300" simplePos="0" relativeHeight="251764224" behindDoc="0" locked="0" layoutInCell="1" allowOverlap="1" wp14:anchorId="45D5519D" wp14:editId="23A8C8C8">
                <wp:simplePos x="0" y="0"/>
                <wp:positionH relativeFrom="column">
                  <wp:posOffset>-18646</wp:posOffset>
                </wp:positionH>
                <wp:positionV relativeFrom="paragraph">
                  <wp:posOffset>2794116</wp:posOffset>
                </wp:positionV>
                <wp:extent cx="2655570" cy="635"/>
                <wp:effectExtent l="0" t="0" r="0" b="0"/>
                <wp:wrapTopAndBottom/>
                <wp:docPr id="85" name="Text Box 85"/>
                <wp:cNvGraphicFramePr/>
                <a:graphic xmlns:a="http://schemas.openxmlformats.org/drawingml/2006/main">
                  <a:graphicData uri="http://schemas.microsoft.com/office/word/2010/wordprocessingShape">
                    <wps:wsp>
                      <wps:cNvSpPr txBox="1"/>
                      <wps:spPr>
                        <a:xfrm>
                          <a:off x="0" y="0"/>
                          <a:ext cx="2655570" cy="635"/>
                        </a:xfrm>
                        <a:prstGeom prst="rect">
                          <a:avLst/>
                        </a:prstGeom>
                        <a:solidFill>
                          <a:prstClr val="white"/>
                        </a:solidFill>
                        <a:ln>
                          <a:noFill/>
                        </a:ln>
                      </wps:spPr>
                      <wps:txbx>
                        <w:txbxContent>
                          <w:p w:rsidR="00807360" w:rsidRPr="00207709" w:rsidRDefault="00807360" w:rsidP="00860A23">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9</w:t>
                            </w:r>
                            <w:r w:rsidR="00CB247D">
                              <w:rPr>
                                <w:noProof/>
                              </w:rPr>
                              <w:fldChar w:fldCharType="end"/>
                            </w:r>
                            <w:r>
                              <w:t xml:space="preserve"> Audio indic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D5519D" id="Text Box 85" o:spid="_x0000_s1044" type="#_x0000_t202" style="position:absolute;margin-left:-1.45pt;margin-top:220pt;width:209.1pt;height:.05pt;z-index:251764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" stroked="f">
                <v:textbox style="mso-fit-shape-to-text:t" inset="0,0,0,0">
                  <w:txbxContent>
                    <w:p w:rsidR="00807360" w:rsidRPr="00207709" w:rsidRDefault="00807360" w:rsidP="00860A23">
                      <w:pPr>
                        <w:pStyle w:val="Caption"/>
                        <w:rPr>
                          <w:noProof/>
                        </w:rPr>
                      </w:pPr>
                      <w:r>
                        <w:t xml:space="preserve">Figure </w:t>
                      </w:r>
                      <w:fldSimple w:instr=" SEQ Figure \* ARABIC ">
                        <w:r>
                          <w:rPr>
                            <w:noProof/>
                          </w:rPr>
                          <w:t>9</w:t>
                        </w:r>
                      </w:fldSimple>
                      <w:r>
                        <w:t xml:space="preserve"> Audio indicator</w:t>
                      </w:r>
                    </w:p>
                  </w:txbxContent>
                </v:textbox>
                <w10:wrap type="topAndBottom"/>
              </v:shape>
            </w:pict>
          </mc:Fallback>
        </mc:AlternateContent>
      </w:r>
      <w:r>
        <w:rPr>
          <w:noProof/>
          <w:lang w:eastAsia="en-GB"/>
        </w:rPr>
        <w:drawing>
          <wp:anchor distT="0" distB="0" distL="114300" distR="114300" simplePos="0" relativeHeight="251643392" behindDoc="1" locked="0" layoutInCell="1" allowOverlap="1">
            <wp:simplePos x="0" y="0"/>
            <wp:positionH relativeFrom="margin">
              <wp:posOffset>2636949</wp:posOffset>
            </wp:positionH>
            <wp:positionV relativeFrom="paragraph">
              <wp:posOffset>802640</wp:posOffset>
            </wp:positionV>
            <wp:extent cx="2846070" cy="2073275"/>
            <wp:effectExtent l="0" t="0" r="0" b="3175"/>
            <wp:wrapTopAndBottom/>
            <wp:docPr id="18" name="Picture 18" descr="Image result for halo 3 odst audio 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halo 3 odst audio files"/>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6426" r="16475"/>
                    <a:stretch/>
                  </pic:blipFill>
                  <pic:spPr bwMode="auto">
                    <a:xfrm>
                      <a:off x="0" y="0"/>
                      <a:ext cx="2846070" cy="2073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5440" behindDoc="1" locked="0" layoutInCell="1" allowOverlap="1">
            <wp:simplePos x="0" y="0"/>
            <wp:positionH relativeFrom="margin">
              <wp:posOffset>-18976</wp:posOffset>
            </wp:positionH>
            <wp:positionV relativeFrom="paragraph">
              <wp:posOffset>806285</wp:posOffset>
            </wp:positionV>
            <wp:extent cx="2655570" cy="2073275"/>
            <wp:effectExtent l="0" t="0" r="0" b="317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655570" cy="2073275"/>
                    </a:xfrm>
                    <a:prstGeom prst="rect">
                      <a:avLst/>
                    </a:prstGeom>
                  </pic:spPr>
                </pic:pic>
              </a:graphicData>
            </a:graphic>
            <wp14:sizeRelH relativeFrom="page">
              <wp14:pctWidth>0</wp14:pctWidth>
            </wp14:sizeRelH>
            <wp14:sizeRelV relativeFrom="page">
              <wp14:pctHeight>0</wp14:pctHeight>
            </wp14:sizeRelV>
          </wp:anchor>
        </w:drawing>
      </w:r>
      <w:r w:rsidR="00425BD3">
        <w:t>How player</w:t>
      </w:r>
      <w:r w:rsidR="00DE394F">
        <w:t>s</w:t>
      </w:r>
      <w:r w:rsidR="00425BD3">
        <w:t xml:space="preserve"> discover collectables</w:t>
      </w:r>
      <w:r w:rsidR="00DE394F">
        <w:t xml:space="preserve"> in this game, has influenced the similar feature in Trump Escape, with </w:t>
      </w:r>
      <w:r w:rsidR="00425BD3">
        <w:t xml:space="preserve">a </w:t>
      </w:r>
      <w:r w:rsidR="003D7099">
        <w:t xml:space="preserve">distinct </w:t>
      </w:r>
      <w:r w:rsidR="00425BD3">
        <w:t xml:space="preserve">clear colour </w:t>
      </w:r>
      <w:r w:rsidR="003D7099">
        <w:t>block,</w:t>
      </w:r>
      <w:r w:rsidR="00425BD3">
        <w:t xml:space="preserve"> </w:t>
      </w:r>
      <w:r w:rsidR="00DE394F">
        <w:t xml:space="preserve">indicating the </w:t>
      </w:r>
      <w:r w:rsidR="003D7099">
        <w:t xml:space="preserve">objects </w:t>
      </w:r>
      <w:r w:rsidR="00DE394F">
        <w:t>location</w:t>
      </w:r>
      <w:r w:rsidR="003D7099">
        <w:t>, as</w:t>
      </w:r>
      <w:r w:rsidR="00425BD3">
        <w:t xml:space="preserve"> well as </w:t>
      </w:r>
      <w:r w:rsidR="003D7099">
        <w:t xml:space="preserve">an </w:t>
      </w:r>
      <w:r w:rsidR="00425BD3">
        <w:t>audi</w:t>
      </w:r>
      <w:r w:rsidR="003D7099">
        <w:t xml:space="preserve">ble </w:t>
      </w:r>
      <w:r w:rsidR="00425BD3">
        <w:t xml:space="preserve">ringing which gets louder and clearer as the player gets closer, </w:t>
      </w:r>
      <w:r w:rsidR="003D7099">
        <w:t xml:space="preserve">and </w:t>
      </w:r>
      <w:r w:rsidR="00425BD3">
        <w:t xml:space="preserve">vice versa </w:t>
      </w:r>
      <w:r w:rsidR="003D7099">
        <w:t xml:space="preserve">as they </w:t>
      </w:r>
      <w:r w:rsidR="00425BD3">
        <w:t>mov</w:t>
      </w:r>
      <w:r w:rsidR="003D7099">
        <w:t>e</w:t>
      </w:r>
      <w:r w:rsidR="00425BD3">
        <w:t xml:space="preserve"> further away</w:t>
      </w:r>
      <w:r w:rsidR="009601C1">
        <w:t xml:space="preserve"> </w:t>
      </w:r>
      <w:r w:rsidR="009601C1">
        <w:rPr>
          <w:rFonts w:ascii="Arial" w:hAnsi="Arial" w:cs="Arial"/>
          <w:color w:val="000000"/>
          <w:sz w:val="20"/>
          <w:szCs w:val="20"/>
          <w:shd w:val="clear" w:color="auto" w:fill="FFFFFF"/>
        </w:rPr>
        <w:t>(Productions, 2015).</w:t>
      </w:r>
      <w:r w:rsidR="00425BD3">
        <w:t xml:space="preserve"> </w:t>
      </w:r>
      <w:r w:rsidR="003D7099">
        <w:t>Examples of this are</w:t>
      </w:r>
      <w:r w:rsidR="00425BD3">
        <w:t xml:space="preserve"> shown in figures </w:t>
      </w:r>
      <w:r w:rsidR="003D7099">
        <w:t>8 and 9</w:t>
      </w:r>
    </w:p>
    <w:p w:rsidR="0067119B" w:rsidRDefault="0067119B" w:rsidP="002764C2">
      <w:pPr>
        <w:pStyle w:val="Heading2"/>
      </w:pPr>
      <w:bookmarkStart w:id="31" w:name="_Toc30937160"/>
      <w:bookmarkStart w:id="32" w:name="_Toc31211967"/>
      <w:bookmarkStart w:id="33" w:name="_Toc31299932"/>
      <w:r>
        <w:lastRenderedPageBreak/>
        <w:t>NFS Carbon terr</w:t>
      </w:r>
      <w:r w:rsidR="00CD7030">
        <w:t>itory gaining and rewards:</w:t>
      </w:r>
      <w:bookmarkEnd w:id="31"/>
      <w:bookmarkEnd w:id="32"/>
      <w:bookmarkEnd w:id="33"/>
    </w:p>
    <w:p w:rsidR="00B77862" w:rsidRDefault="008C22E1" w:rsidP="002764C2">
      <w:r>
        <w:t xml:space="preserve">Need For Speed Carbon is a racing game where the player has to complete races of different kinds and by winning the majority of </w:t>
      </w:r>
      <w:r w:rsidR="00B77862">
        <w:t xml:space="preserve">those </w:t>
      </w:r>
      <w:r>
        <w:t>races they capture the territory in question</w:t>
      </w:r>
      <w:r w:rsidR="00B77862">
        <w:t xml:space="preserve">, along with </w:t>
      </w:r>
      <w:r>
        <w:t xml:space="preserve">extra rewards such as cars, visuals and respect. </w:t>
      </w:r>
      <w:r w:rsidR="00B77862">
        <w:t>As they win</w:t>
      </w:r>
      <w:r w:rsidR="00F575B3">
        <w:t xml:space="preserve"> more territories or zones and eventually capture them all the b</w:t>
      </w:r>
      <w:r w:rsidR="00B77862">
        <w:t>oss</w:t>
      </w:r>
      <w:r w:rsidR="00F575B3">
        <w:t>/ leader challenges the player to a series of races</w:t>
      </w:r>
      <w:r w:rsidR="00B77862">
        <w:t xml:space="preserve"> to win total control, after which they move onto the next area and so on.  </w:t>
      </w:r>
    </w:p>
    <w:p w:rsidR="00B77862" w:rsidRDefault="003964D9" w:rsidP="002764C2">
      <w:r>
        <w:t>However</w:t>
      </w:r>
      <w:r w:rsidR="00F575B3">
        <w:t>,</w:t>
      </w:r>
      <w:r>
        <w:t xml:space="preserve"> this works both ways </w:t>
      </w:r>
      <w:r w:rsidR="00B77862">
        <w:t>in that other</w:t>
      </w:r>
      <w:r w:rsidR="00F575B3">
        <w:t xml:space="preserve"> minor</w:t>
      </w:r>
      <w:r w:rsidR="00B77862">
        <w:t xml:space="preserve"> </w:t>
      </w:r>
      <w:r>
        <w:t>faction</w:t>
      </w:r>
      <w:r w:rsidR="00B77862">
        <w:t>s</w:t>
      </w:r>
      <w:r w:rsidR="00F575B3">
        <w:t xml:space="preserve"> as well as the main factions</w:t>
      </w:r>
      <w:r w:rsidR="00B77862">
        <w:t xml:space="preserve"> can </w:t>
      </w:r>
      <w:r>
        <w:t xml:space="preserve">win races in </w:t>
      </w:r>
      <w:r w:rsidR="00B77862">
        <w:t>a zone already co</w:t>
      </w:r>
      <w:r w:rsidR="00F575B3">
        <w:t>mpleted and capturing the territory</w:t>
      </w:r>
      <w:r w:rsidR="0068684D">
        <w:t xml:space="preserve">. This </w:t>
      </w:r>
      <w:r w:rsidR="00B77862">
        <w:t xml:space="preserve">removes </w:t>
      </w:r>
      <w:r>
        <w:t xml:space="preserve">the rewards </w:t>
      </w:r>
      <w:r w:rsidR="008C3790">
        <w:t xml:space="preserve">previously </w:t>
      </w:r>
      <w:r>
        <w:t>earned</w:t>
      </w:r>
      <w:r w:rsidR="00F575B3">
        <w:t xml:space="preserve"> by the player</w:t>
      </w:r>
      <w:r w:rsidR="00B77862">
        <w:t>.</w:t>
      </w:r>
    </w:p>
    <w:p w:rsidR="00CD7030" w:rsidRDefault="00CB30F9" w:rsidP="002764C2">
      <w:r>
        <w:rPr>
          <w:noProof/>
          <w:lang w:eastAsia="en-GB"/>
        </w:rPr>
        <mc:AlternateContent>
          <mc:Choice Requires="wps">
            <w:drawing>
              <wp:anchor distT="0" distB="0" distL="114300" distR="114300" simplePos="0" relativeHeight="251768320" behindDoc="0" locked="0" layoutInCell="1" allowOverlap="1" wp14:anchorId="3D2388F6" wp14:editId="174A24E7">
                <wp:simplePos x="0" y="0"/>
                <wp:positionH relativeFrom="column">
                  <wp:posOffset>2772410</wp:posOffset>
                </wp:positionH>
                <wp:positionV relativeFrom="paragraph">
                  <wp:posOffset>2033905</wp:posOffset>
                </wp:positionV>
                <wp:extent cx="2336165" cy="177800"/>
                <wp:effectExtent l="0" t="0" r="6985" b="0"/>
                <wp:wrapTopAndBottom/>
                <wp:docPr id="87" name="Text Box 87"/>
                <wp:cNvGraphicFramePr/>
                <a:graphic xmlns:a="http://schemas.openxmlformats.org/drawingml/2006/main">
                  <a:graphicData uri="http://schemas.microsoft.com/office/word/2010/wordprocessingShape">
                    <wps:wsp>
                      <wps:cNvSpPr txBox="1"/>
                      <wps:spPr>
                        <a:xfrm>
                          <a:off x="0" y="0"/>
                          <a:ext cx="2336165" cy="177800"/>
                        </a:xfrm>
                        <a:prstGeom prst="rect">
                          <a:avLst/>
                        </a:prstGeom>
                        <a:solidFill>
                          <a:prstClr val="white"/>
                        </a:solidFill>
                        <a:ln>
                          <a:noFill/>
                        </a:ln>
                      </wps:spPr>
                      <wps:txbx>
                        <w:txbxContent>
                          <w:p w:rsidR="00807360" w:rsidRPr="00645AC9" w:rsidRDefault="00807360" w:rsidP="00CB30F9">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0</w:t>
                            </w:r>
                            <w:r w:rsidR="00CB247D">
                              <w:rPr>
                                <w:noProof/>
                              </w:rPr>
                              <w:fldChar w:fldCharType="end"/>
                            </w:r>
                            <w:r>
                              <w:t xml:space="preserve"> </w:t>
                            </w:r>
                            <w:r w:rsidRPr="00096AD0">
                              <w:t>territory captu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2388F6" id="Text Box 87" o:spid="_x0000_s1045" type="#_x0000_t202" style="position:absolute;margin-left:218.3pt;margin-top:160.15pt;width:183.95pt;height:14pt;z-index:25176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" stroked="f">
                <v:textbox inset="0,0,0,0">
                  <w:txbxContent>
                    <w:p w:rsidR="00807360" w:rsidRPr="00645AC9" w:rsidRDefault="00807360" w:rsidP="00CB30F9">
                      <w:pPr>
                        <w:pStyle w:val="Caption"/>
                        <w:rPr>
                          <w:noProof/>
                        </w:rPr>
                      </w:pPr>
                      <w:r>
                        <w:t xml:space="preserve">Figure </w:t>
                      </w:r>
                      <w:fldSimple w:instr=" SEQ Figure \* ARABIC ">
                        <w:r>
                          <w:rPr>
                            <w:noProof/>
                          </w:rPr>
                          <w:t>10</w:t>
                        </w:r>
                      </w:fldSimple>
                      <w:r>
                        <w:t xml:space="preserve"> </w:t>
                      </w:r>
                      <w:r w:rsidRPr="00096AD0">
                        <w:t>territory capturing</w:t>
                      </w:r>
                    </w:p>
                  </w:txbxContent>
                </v:textbox>
                <w10:wrap type="topAndBottom"/>
              </v:shape>
            </w:pict>
          </mc:Fallback>
        </mc:AlternateContent>
      </w:r>
      <w:r>
        <w:rPr>
          <w:noProof/>
          <w:lang w:eastAsia="en-GB"/>
        </w:rPr>
        <mc:AlternateContent>
          <mc:Choice Requires="wps">
            <w:drawing>
              <wp:anchor distT="0" distB="0" distL="114300" distR="114300" simplePos="0" relativeHeight="251766272" behindDoc="0" locked="0" layoutInCell="1" allowOverlap="1" wp14:anchorId="3FACF87D" wp14:editId="69C59B1D">
                <wp:simplePos x="0" y="0"/>
                <wp:positionH relativeFrom="column">
                  <wp:posOffset>5715</wp:posOffset>
                </wp:positionH>
                <wp:positionV relativeFrom="paragraph">
                  <wp:posOffset>2033905</wp:posOffset>
                </wp:positionV>
                <wp:extent cx="2766695" cy="177800"/>
                <wp:effectExtent l="0" t="0" r="0" b="0"/>
                <wp:wrapTopAndBottom/>
                <wp:docPr id="86" name="Text Box 86"/>
                <wp:cNvGraphicFramePr/>
                <a:graphic xmlns:a="http://schemas.openxmlformats.org/drawingml/2006/main">
                  <a:graphicData uri="http://schemas.microsoft.com/office/word/2010/wordprocessingShape">
                    <wps:wsp>
                      <wps:cNvSpPr txBox="1"/>
                      <wps:spPr>
                        <a:xfrm>
                          <a:off x="0" y="0"/>
                          <a:ext cx="2766695" cy="177800"/>
                        </a:xfrm>
                        <a:prstGeom prst="rect">
                          <a:avLst/>
                        </a:prstGeom>
                        <a:solidFill>
                          <a:prstClr val="white"/>
                        </a:solidFill>
                        <a:ln>
                          <a:noFill/>
                        </a:ln>
                      </wps:spPr>
                      <wps:txbx>
                        <w:txbxContent>
                          <w:p w:rsidR="00807360" w:rsidRPr="004F399C" w:rsidRDefault="00807360" w:rsidP="00860A23">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1</w:t>
                            </w:r>
                            <w:r w:rsidR="00CB247D">
                              <w:rPr>
                                <w:noProof/>
                              </w:rPr>
                              <w:fldChar w:fldCharType="end"/>
                            </w:r>
                            <w:r>
                              <w:t xml:space="preserve"> territory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CF87D" id="Text Box 86" o:spid="_x0000_s1046" type="#_x0000_t202" style="position:absolute;margin-left:.45pt;margin-top:160.15pt;width:217.85pt;height:14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" stroked="f">
                <v:textbox inset="0,0,0,0">
                  <w:txbxContent>
                    <w:p w:rsidR="00807360" w:rsidRPr="004F399C" w:rsidRDefault="00807360" w:rsidP="00860A23">
                      <w:pPr>
                        <w:pStyle w:val="Caption"/>
                        <w:rPr>
                          <w:noProof/>
                        </w:rPr>
                      </w:pPr>
                      <w:r>
                        <w:t xml:space="preserve">Figure </w:t>
                      </w:r>
                      <w:fldSimple w:instr=" SEQ Figure \* ARABIC ">
                        <w:r>
                          <w:rPr>
                            <w:noProof/>
                          </w:rPr>
                          <w:t>11</w:t>
                        </w:r>
                      </w:fldSimple>
                      <w:r>
                        <w:t xml:space="preserve"> territory map</w:t>
                      </w:r>
                    </w:p>
                  </w:txbxContent>
                </v:textbox>
                <w10:wrap type="topAndBottom"/>
              </v:shape>
            </w:pict>
          </mc:Fallback>
        </mc:AlternateContent>
      </w:r>
      <w:r w:rsidR="00B77862" w:rsidRPr="00BE277D">
        <w:rPr>
          <w:noProof/>
          <w:lang w:eastAsia="en-GB"/>
        </w:rPr>
        <w:drawing>
          <wp:anchor distT="0" distB="0" distL="114300" distR="114300" simplePos="0" relativeHeight="251647488" behindDoc="1" locked="0" layoutInCell="1" allowOverlap="1" wp14:anchorId="6328AD88" wp14:editId="2A962E66">
            <wp:simplePos x="0" y="0"/>
            <wp:positionH relativeFrom="margin">
              <wp:posOffset>2774950</wp:posOffset>
            </wp:positionH>
            <wp:positionV relativeFrom="paragraph">
              <wp:posOffset>235495</wp:posOffset>
            </wp:positionV>
            <wp:extent cx="2336165" cy="179959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336165" cy="1799590"/>
                    </a:xfrm>
                    <a:prstGeom prst="rect">
                      <a:avLst/>
                    </a:prstGeom>
                  </pic:spPr>
                </pic:pic>
              </a:graphicData>
            </a:graphic>
            <wp14:sizeRelH relativeFrom="page">
              <wp14:pctWidth>0</wp14:pctWidth>
            </wp14:sizeRelH>
            <wp14:sizeRelV relativeFrom="page">
              <wp14:pctHeight>0</wp14:pctHeight>
            </wp14:sizeRelV>
          </wp:anchor>
        </w:drawing>
      </w:r>
      <w:r w:rsidR="00B77862" w:rsidRPr="00BE277D">
        <w:rPr>
          <w:noProof/>
          <w:lang w:eastAsia="en-GB"/>
        </w:rPr>
        <w:drawing>
          <wp:anchor distT="0" distB="0" distL="114300" distR="114300" simplePos="0" relativeHeight="251649536" behindDoc="1" locked="0" layoutInCell="1" allowOverlap="1" wp14:anchorId="2D814CEB" wp14:editId="547097DB">
            <wp:simplePos x="0" y="0"/>
            <wp:positionH relativeFrom="margin">
              <wp:posOffset>5047</wp:posOffset>
            </wp:positionH>
            <wp:positionV relativeFrom="paragraph">
              <wp:posOffset>236018</wp:posOffset>
            </wp:positionV>
            <wp:extent cx="2767965" cy="17995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8604"/>
                    <a:stretch/>
                  </pic:blipFill>
                  <pic:spPr bwMode="auto">
                    <a:xfrm>
                      <a:off x="0" y="0"/>
                      <a:ext cx="2767965" cy="1799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64D9" w:rsidRPr="00BE277D">
        <w:t>Th</w:t>
      </w:r>
      <w:r w:rsidR="00BE277D" w:rsidRPr="00BE277D">
        <w:t>is</w:t>
      </w:r>
      <w:r w:rsidR="003964D9" w:rsidRPr="00BE277D">
        <w:t xml:space="preserve"> system explanation is shown on figures </w:t>
      </w:r>
      <w:r w:rsidR="00B77862" w:rsidRPr="00BE277D">
        <w:t xml:space="preserve">10 &amp; 11 </w:t>
      </w:r>
      <w:r w:rsidR="003964D9" w:rsidRPr="00BE277D">
        <w:t>between 18:44 to 19:10</w:t>
      </w:r>
      <w:r w:rsidR="00700519">
        <w:t xml:space="preserve"> </w:t>
      </w:r>
      <w:r w:rsidR="00833D69">
        <w:rPr>
          <w:rFonts w:ascii="Arial" w:hAnsi="Arial" w:cs="Arial"/>
          <w:color w:val="000000"/>
          <w:sz w:val="20"/>
          <w:szCs w:val="20"/>
          <w:shd w:val="clear" w:color="auto" w:fill="FFFFFF"/>
        </w:rPr>
        <w:t>(Riot, 2018)</w:t>
      </w:r>
    </w:p>
    <w:p w:rsidR="008C3790" w:rsidRDefault="008C3790" w:rsidP="002764C2">
      <w:r>
        <w:t xml:space="preserve">The element </w:t>
      </w:r>
      <w:r w:rsidR="003964D9">
        <w:t xml:space="preserve">to </w:t>
      </w:r>
      <w:r>
        <w:t xml:space="preserve">replicate </w:t>
      </w:r>
      <w:r w:rsidR="003964D9">
        <w:t xml:space="preserve">from this game is </w:t>
      </w:r>
      <w:r>
        <w:t>the</w:t>
      </w:r>
      <w:r w:rsidR="003964D9">
        <w:t xml:space="preserve"> zone</w:t>
      </w:r>
      <w:r>
        <w:t xml:space="preserve">, </w:t>
      </w:r>
      <w:r w:rsidR="003964D9">
        <w:t>territory capture system</w:t>
      </w:r>
      <w:r>
        <w:t>,</w:t>
      </w:r>
      <w:r w:rsidR="003964D9">
        <w:t xml:space="preserve"> </w:t>
      </w:r>
      <w:r>
        <w:t xml:space="preserve">replacing it </w:t>
      </w:r>
      <w:r w:rsidR="00F575B3">
        <w:t xml:space="preserve">with towns, regions and states </w:t>
      </w:r>
      <w:r>
        <w:t xml:space="preserve">with </w:t>
      </w:r>
      <w:r w:rsidR="003964D9">
        <w:t xml:space="preserve">activities and side missions the player will need to complete. </w:t>
      </w:r>
    </w:p>
    <w:p w:rsidR="008C3790" w:rsidRDefault="008C3790" w:rsidP="008C3790">
      <w:r>
        <w:t>Also replicating the risk of completed zones being won back</w:t>
      </w:r>
      <w:r w:rsidR="006E3DB8">
        <w:t xml:space="preserve"> by others</w:t>
      </w:r>
      <w:r>
        <w:t xml:space="preserve">, is an element that will work well in Trump Escape, as preventing the loss of territory already won will require strategy, </w:t>
      </w:r>
      <w:r w:rsidR="006E3DB8">
        <w:t>otherwise</w:t>
      </w:r>
      <w:r>
        <w:t xml:space="preserve"> it will </w:t>
      </w:r>
      <w:r w:rsidR="006E3DB8">
        <w:t>become a distraction and prevent the successful</w:t>
      </w:r>
      <w:r w:rsidR="006E3DB8" w:rsidRPr="006E3DB8">
        <w:t xml:space="preserve"> </w:t>
      </w:r>
      <w:r w:rsidR="006E3DB8">
        <w:t>completion of the game.</w:t>
      </w:r>
    </w:p>
    <w:p w:rsidR="0067119B" w:rsidRDefault="0067119B" w:rsidP="002764C2">
      <w:pPr>
        <w:pStyle w:val="Heading2"/>
      </w:pPr>
      <w:bookmarkStart w:id="34" w:name="_Toc30937161"/>
      <w:bookmarkStart w:id="35" w:name="_Toc31211968"/>
      <w:bookmarkStart w:id="36" w:name="_Toc31299933"/>
      <w:r>
        <w:t>Recent political events</w:t>
      </w:r>
      <w:bookmarkEnd w:id="34"/>
      <w:bookmarkEnd w:id="35"/>
      <w:bookmarkEnd w:id="36"/>
    </w:p>
    <w:p w:rsidR="006E3DB8" w:rsidRDefault="00700519" w:rsidP="002764C2">
      <w:r>
        <w:t xml:space="preserve">One of </w:t>
      </w:r>
      <w:r w:rsidR="006E3DB8">
        <w:t>the main</w:t>
      </w:r>
      <w:r>
        <w:t xml:space="preserve"> inspirations to create this game </w:t>
      </w:r>
      <w:r w:rsidR="006E3DB8">
        <w:t xml:space="preserve">has been </w:t>
      </w:r>
      <w:r>
        <w:t>the American political situation</w:t>
      </w:r>
      <w:r w:rsidR="006E3DB8">
        <w:t xml:space="preserve">, which since the </w:t>
      </w:r>
      <w:r>
        <w:t xml:space="preserve">2016 </w:t>
      </w:r>
      <w:r w:rsidR="006E3DB8">
        <w:t>election, has been in the news almost daily, with never before seen Tweets from a president, with accusations and counter accusations on all sorts of subjects, which has basically led to a far higher visibility</w:t>
      </w:r>
      <w:r w:rsidR="0068684D">
        <w:t xml:space="preserve"> and opinions</w:t>
      </w:r>
      <w:r w:rsidR="006E3DB8">
        <w:t xml:space="preserve"> of politics in general. </w:t>
      </w:r>
    </w:p>
    <w:p w:rsidR="00700519" w:rsidRPr="00700519" w:rsidRDefault="00700519" w:rsidP="002764C2">
      <w:r>
        <w:t xml:space="preserve">Also </w:t>
      </w:r>
      <w:r w:rsidR="00C21A7A">
        <w:t xml:space="preserve">there are </w:t>
      </w:r>
      <w:r w:rsidR="0068684D">
        <w:t xml:space="preserve">not </w:t>
      </w:r>
      <w:r w:rsidR="00C21A7A">
        <w:t xml:space="preserve">many, if any, </w:t>
      </w:r>
      <w:r>
        <w:t>3</w:t>
      </w:r>
      <w:r w:rsidRPr="00700519">
        <w:rPr>
          <w:vertAlign w:val="superscript"/>
        </w:rPr>
        <w:t>rd</w:t>
      </w:r>
      <w:r>
        <w:t xml:space="preserve"> person role playing game where the</w:t>
      </w:r>
      <w:r w:rsidR="006E3DB8">
        <w:t xml:space="preserve"> characters are </w:t>
      </w:r>
      <w:r w:rsidR="00C21A7A">
        <w:t xml:space="preserve">current </w:t>
      </w:r>
      <w:r>
        <w:t>political figures.</w:t>
      </w:r>
    </w:p>
    <w:p w:rsidR="009D1CF5" w:rsidRPr="00BE277D" w:rsidRDefault="009D1CF5" w:rsidP="00E31720">
      <w:pPr>
        <w:pStyle w:val="Heading1"/>
      </w:pPr>
      <w:bookmarkStart w:id="37" w:name="_Toc30937162"/>
      <w:bookmarkStart w:id="38" w:name="_Toc31211969"/>
      <w:bookmarkStart w:id="39" w:name="_Toc31299934"/>
      <w:r>
        <w:t>Starting points</w:t>
      </w:r>
      <w:bookmarkEnd w:id="37"/>
      <w:bookmarkEnd w:id="38"/>
      <w:bookmarkEnd w:id="39"/>
    </w:p>
    <w:p w:rsidR="00E15933" w:rsidRDefault="005C4EB0" w:rsidP="002764C2">
      <w:r>
        <w:t xml:space="preserve">Once the </w:t>
      </w:r>
      <w:r w:rsidR="00E15933">
        <w:t xml:space="preserve">project brief </w:t>
      </w:r>
      <w:r>
        <w:t xml:space="preserve">was received, </w:t>
      </w:r>
      <w:r w:rsidR="00E15933">
        <w:t xml:space="preserve">work </w:t>
      </w:r>
      <w:r w:rsidR="00C21A7A">
        <w:t xml:space="preserve">started </w:t>
      </w:r>
      <w:r w:rsidR="00E15933">
        <w:t xml:space="preserve">on the layout of </w:t>
      </w:r>
      <w:r>
        <w:t xml:space="preserve">the </w:t>
      </w:r>
      <w:r w:rsidR="00E15933">
        <w:t>Game Design Document (GDD)</w:t>
      </w:r>
      <w:r>
        <w:t xml:space="preserve">, using </w:t>
      </w:r>
      <w:r w:rsidR="00E15933">
        <w:t xml:space="preserve">the recommended </w:t>
      </w:r>
      <w:r w:rsidR="005F0130">
        <w:t>10 page appendix</w:t>
      </w:r>
      <w:r w:rsidR="00E15933">
        <w:t xml:space="preserve"> </w:t>
      </w:r>
      <w:r>
        <w:t xml:space="preserve">supplied. Supplementing each </w:t>
      </w:r>
      <w:r w:rsidR="00E15933">
        <w:t xml:space="preserve">section </w:t>
      </w:r>
      <w:r>
        <w:t xml:space="preserve">with personal notes </w:t>
      </w:r>
      <w:r w:rsidR="00E15933">
        <w:t xml:space="preserve">on what to write and how to write it. </w:t>
      </w:r>
      <w:r>
        <w:t>T</w:t>
      </w:r>
      <w:r w:rsidR="00E15933">
        <w:t xml:space="preserve">hese notes and bullet points </w:t>
      </w:r>
      <w:r>
        <w:t>prompted the pro</w:t>
      </w:r>
      <w:r w:rsidR="00C21A7A">
        <w:t>gress</w:t>
      </w:r>
      <w:r>
        <w:t xml:space="preserve"> of the report </w:t>
      </w:r>
      <w:r w:rsidR="00C21A7A">
        <w:t>whilst</w:t>
      </w:r>
      <w:r>
        <w:t xml:space="preserve"> also </w:t>
      </w:r>
      <w:r w:rsidR="00C21A7A">
        <w:t xml:space="preserve">assuring </w:t>
      </w:r>
      <w:r>
        <w:t>i</w:t>
      </w:r>
      <w:r w:rsidR="00C21A7A">
        <w:t xml:space="preserve">t did </w:t>
      </w:r>
      <w:r w:rsidR="0068684D">
        <w:t>not stray</w:t>
      </w:r>
      <w:r>
        <w:t xml:space="preserve"> off </w:t>
      </w:r>
      <w:r w:rsidR="00E15933">
        <w:t>topic</w:t>
      </w:r>
      <w:r>
        <w:t>.</w:t>
      </w:r>
      <w:r w:rsidR="00E15933">
        <w:t xml:space="preserve"> </w:t>
      </w:r>
    </w:p>
    <w:p w:rsidR="00C21A7A" w:rsidRDefault="005F0130" w:rsidP="002764C2">
      <w:r>
        <w:t xml:space="preserve">The sections included a title </w:t>
      </w:r>
      <w:r w:rsidR="0068684D">
        <w:t>page,</w:t>
      </w:r>
      <w:r>
        <w:t xml:space="preserve"> the target market</w:t>
      </w:r>
      <w:r w:rsidR="0068684D">
        <w:t>/ audience</w:t>
      </w:r>
      <w:r>
        <w:t xml:space="preserve">, game outline which briefly explains the story and the game flow including progression and reward systems, the characters in the game, </w:t>
      </w:r>
      <w:r w:rsidR="001F7CAB">
        <w:t>gameplay</w:t>
      </w:r>
      <w:r w:rsidR="004621AC">
        <w:t xml:space="preserve"> including the storyline(</w:t>
      </w:r>
      <w:r>
        <w:t>s</w:t>
      </w:r>
      <w:r w:rsidR="004621AC">
        <w:t>)</w:t>
      </w:r>
      <w:r>
        <w:t xml:space="preserve"> and winning requirements, </w:t>
      </w:r>
      <w:r w:rsidR="0068684D">
        <w:t>player experiences, and mechanics</w:t>
      </w:r>
      <w:r>
        <w:t xml:space="preserve"> used,</w:t>
      </w:r>
      <w:r w:rsidR="001F7CAB">
        <w:t xml:space="preserve"> </w:t>
      </w:r>
      <w:r w:rsidR="0068684D">
        <w:t xml:space="preserve">enemy’s encountered, multiplayer involvement, </w:t>
      </w:r>
      <w:r w:rsidR="001F7CAB">
        <w:t xml:space="preserve">in game stores and finally monetization. </w:t>
      </w:r>
      <w:r w:rsidR="00C21A7A">
        <w:t xml:space="preserve"> </w:t>
      </w:r>
    </w:p>
    <w:p w:rsidR="00E31720" w:rsidRDefault="00C21A7A" w:rsidP="002764C2">
      <w:r>
        <w:t>A</w:t>
      </w:r>
      <w:r w:rsidR="001F7CAB">
        <w:t xml:space="preserve">ll of </w:t>
      </w:r>
      <w:r>
        <w:t>which required research a</w:t>
      </w:r>
      <w:r w:rsidR="001F7CAB">
        <w:t xml:space="preserve">t the beginning and during the development of </w:t>
      </w:r>
      <w:r>
        <w:t xml:space="preserve">the </w:t>
      </w:r>
      <w:r w:rsidR="001F7CAB">
        <w:t xml:space="preserve">game. </w:t>
      </w:r>
    </w:p>
    <w:p w:rsidR="00646B6D" w:rsidRPr="005F0130" w:rsidRDefault="00646B6D" w:rsidP="002764C2">
      <w:pPr>
        <w:pStyle w:val="Heading1"/>
      </w:pPr>
      <w:bookmarkStart w:id="40" w:name="_Toc30937163"/>
      <w:bookmarkStart w:id="41" w:name="_Toc31211970"/>
      <w:bookmarkStart w:id="42" w:name="_Toc31299935"/>
      <w:r>
        <w:lastRenderedPageBreak/>
        <w:t>Evolution/ Development</w:t>
      </w:r>
      <w:bookmarkEnd w:id="40"/>
      <w:bookmarkEnd w:id="41"/>
      <w:bookmarkEnd w:id="42"/>
    </w:p>
    <w:p w:rsidR="00550D63" w:rsidRDefault="001F7CAB" w:rsidP="002764C2">
      <w:pPr>
        <w:pStyle w:val="Heading2"/>
      </w:pPr>
      <w:bookmarkStart w:id="43" w:name="_Toc30937164"/>
      <w:bookmarkStart w:id="44" w:name="_Toc31211971"/>
      <w:bookmarkStart w:id="45" w:name="_Toc31299936"/>
      <w:r>
        <w:t>I</w:t>
      </w:r>
      <w:r w:rsidR="00066252">
        <w:t>nterim P</w:t>
      </w:r>
      <w:r w:rsidR="00550D63">
        <w:t>resentation</w:t>
      </w:r>
      <w:bookmarkEnd w:id="43"/>
      <w:bookmarkEnd w:id="44"/>
      <w:bookmarkEnd w:id="45"/>
    </w:p>
    <w:p w:rsidR="001F7CAB" w:rsidRPr="001F7CAB" w:rsidRDefault="001F7CAB" w:rsidP="002764C2">
      <w:r>
        <w:t xml:space="preserve">This presentation was an opportunity to show </w:t>
      </w:r>
      <w:r w:rsidR="00C21A7A">
        <w:t xml:space="preserve">other </w:t>
      </w:r>
      <w:r>
        <w:t xml:space="preserve">developers and lecturers </w:t>
      </w:r>
      <w:r w:rsidR="00C21A7A">
        <w:t>the</w:t>
      </w:r>
      <w:r w:rsidR="004621AC">
        <w:t xml:space="preserve"> intended </w:t>
      </w:r>
      <w:r>
        <w:t xml:space="preserve">game ideas, future development, </w:t>
      </w:r>
      <w:r w:rsidR="00C21A7A">
        <w:t xml:space="preserve">the reasoning behind </w:t>
      </w:r>
      <w:r>
        <w:t>this idea</w:t>
      </w:r>
      <w:r w:rsidR="004621AC">
        <w:t>,</w:t>
      </w:r>
      <w:r>
        <w:t xml:space="preserve"> and </w:t>
      </w:r>
      <w:r w:rsidR="004621AC">
        <w:t xml:space="preserve">the </w:t>
      </w:r>
      <w:r>
        <w:t>intended target market. This also help</w:t>
      </w:r>
      <w:r w:rsidR="004621AC">
        <w:t>ed</w:t>
      </w:r>
      <w:r>
        <w:t xml:space="preserve"> the audience understand </w:t>
      </w:r>
      <w:r w:rsidR="00C21A7A">
        <w:t xml:space="preserve">the </w:t>
      </w:r>
      <w:r>
        <w:t xml:space="preserve">game and what </w:t>
      </w:r>
      <w:r w:rsidR="004621AC">
        <w:t xml:space="preserve">was required </w:t>
      </w:r>
      <w:r>
        <w:t xml:space="preserve">in order to win. </w:t>
      </w:r>
    </w:p>
    <w:p w:rsidR="001F7CAB" w:rsidRPr="002C1470" w:rsidRDefault="00EB59D0" w:rsidP="002764C2">
      <w:pPr>
        <w:pStyle w:val="Heading3"/>
      </w:pPr>
      <w:bookmarkStart w:id="46" w:name="_Toc31299937"/>
      <w:r w:rsidRPr="002C1470">
        <w:t>Summary of</w:t>
      </w:r>
      <w:r w:rsidR="00E31720">
        <w:t xml:space="preserve"> America Down Under</w:t>
      </w:r>
      <w:r w:rsidR="00BE277D">
        <w:t>:</w:t>
      </w:r>
      <w:bookmarkEnd w:id="46"/>
    </w:p>
    <w:p w:rsidR="00EB59D0" w:rsidRDefault="00EB59D0" w:rsidP="002764C2">
      <w:r>
        <w:t xml:space="preserve">When the player first starts the game they watch a backstory scene of Donald Trump during </w:t>
      </w:r>
      <w:r w:rsidR="00783BBE">
        <w:t>a period prior to i</w:t>
      </w:r>
      <w:r>
        <w:t xml:space="preserve">mpeachment. His enemies find proof </w:t>
      </w:r>
      <w:r w:rsidR="00783BBE">
        <w:t xml:space="preserve">of his abuse of power, </w:t>
      </w:r>
      <w:r w:rsidR="00C21A7A">
        <w:t xml:space="preserve">consisting of </w:t>
      </w:r>
      <w:r>
        <w:t>paperwork and witnesses</w:t>
      </w:r>
      <w:r w:rsidR="00EE70A5">
        <w:t xml:space="preserve"> </w:t>
      </w:r>
      <w:r w:rsidR="00783BBE">
        <w:t xml:space="preserve">who are willing to testify that </w:t>
      </w:r>
      <w:r>
        <w:t xml:space="preserve">he used the Russians to help </w:t>
      </w:r>
      <w:r w:rsidR="00C21A7A">
        <w:t>win the</w:t>
      </w:r>
      <w:r>
        <w:t xml:space="preserve"> 2016 election</w:t>
      </w:r>
      <w:r w:rsidR="00C21A7A">
        <w:t>.</w:t>
      </w:r>
      <w:r>
        <w:t xml:space="preserve"> </w:t>
      </w:r>
      <w:r w:rsidR="00783BBE">
        <w:t>H</w:t>
      </w:r>
      <w:r>
        <w:t xml:space="preserve">e doesn’t believe them forcing them to release </w:t>
      </w:r>
      <w:r w:rsidR="00C21A7A">
        <w:t xml:space="preserve">the evidence to </w:t>
      </w:r>
      <w:r>
        <w:t>the world</w:t>
      </w:r>
      <w:r w:rsidR="00783BBE">
        <w:t xml:space="preserve">, which is where the </w:t>
      </w:r>
      <w:r>
        <w:t>game</w:t>
      </w:r>
      <w:r w:rsidR="00783BBE">
        <w:t xml:space="preserve"> starts</w:t>
      </w:r>
      <w:r>
        <w:t xml:space="preserve">. </w:t>
      </w:r>
    </w:p>
    <w:p w:rsidR="001E3344" w:rsidRDefault="001E3344" w:rsidP="002764C2">
      <w:r w:rsidRPr="00E31720">
        <w:t xml:space="preserve">The player starts in Washington DC at the White House as Donald Trump defending </w:t>
      </w:r>
      <w:r w:rsidR="00C21A7A">
        <w:t xml:space="preserve">it </w:t>
      </w:r>
      <w:r w:rsidRPr="00E31720">
        <w:t xml:space="preserve">from </w:t>
      </w:r>
      <w:r w:rsidR="00C21A7A">
        <w:t>unknown</w:t>
      </w:r>
      <w:r w:rsidR="00C21A7A" w:rsidRPr="00E31720">
        <w:t xml:space="preserve"> </w:t>
      </w:r>
      <w:r w:rsidRPr="00E31720">
        <w:t>enemy</w:t>
      </w:r>
      <w:r>
        <w:t xml:space="preserve"> forces</w:t>
      </w:r>
      <w:r w:rsidR="00C21A7A">
        <w:t xml:space="preserve">. </w:t>
      </w:r>
      <w:r>
        <w:t>In this opening mission the players are introduced to the basic movement and shooting mechanics in order to kill the enemy forces</w:t>
      </w:r>
      <w:r w:rsidR="00C21A7A">
        <w:t>.</w:t>
      </w:r>
      <w:r>
        <w:t xml:space="preserve"> They are </w:t>
      </w:r>
      <w:r w:rsidR="00C21A7A">
        <w:t>t</w:t>
      </w:r>
      <w:r>
        <w:t>hen introduced to the throwing and communication mechanics. Once the mission is near</w:t>
      </w:r>
      <w:r w:rsidR="00C21A7A">
        <w:t>ing</w:t>
      </w:r>
      <w:r>
        <w:t xml:space="preserve"> complet</w:t>
      </w:r>
      <w:r w:rsidR="00C21A7A">
        <w:t>ion</w:t>
      </w:r>
      <w:r>
        <w:t xml:space="preserve"> they are introduced to the first collectable showing the player </w:t>
      </w:r>
      <w:r w:rsidR="00EE70A5">
        <w:t>where</w:t>
      </w:r>
      <w:r w:rsidR="00C21A7A">
        <w:t xml:space="preserve"> </w:t>
      </w:r>
      <w:r>
        <w:t xml:space="preserve">Donald’s enemies </w:t>
      </w:r>
      <w:r w:rsidR="00C21A7A">
        <w:t>are</w:t>
      </w:r>
      <w:r w:rsidR="00EE70A5">
        <w:t xml:space="preserve"> stationed</w:t>
      </w:r>
      <w:r w:rsidR="00C21A7A">
        <w:t>.</w:t>
      </w:r>
    </w:p>
    <w:p w:rsidR="001E3344" w:rsidRPr="002C1470" w:rsidRDefault="001E3344" w:rsidP="002764C2">
      <w:pPr>
        <w:pStyle w:val="Heading3"/>
      </w:pPr>
      <w:bookmarkStart w:id="47" w:name="_Toc31299938"/>
      <w:r w:rsidRPr="002C1470">
        <w:t xml:space="preserve">Feedback </w:t>
      </w:r>
      <w:r w:rsidR="00C21A7A">
        <w:t>from</w:t>
      </w:r>
      <w:r w:rsidRPr="002C1470">
        <w:t xml:space="preserve"> </w:t>
      </w:r>
      <w:r w:rsidR="00C21A7A">
        <w:t>p</w:t>
      </w:r>
      <w:r w:rsidRPr="002C1470">
        <w:t>resentation:</w:t>
      </w:r>
      <w:bookmarkEnd w:id="47"/>
    </w:p>
    <w:p w:rsidR="001E3344" w:rsidRPr="001E3344" w:rsidRDefault="001E3344" w:rsidP="002764C2">
      <w:pPr>
        <w:pStyle w:val="ListParagraph"/>
        <w:numPr>
          <w:ilvl w:val="0"/>
          <w:numId w:val="15"/>
        </w:numPr>
      </w:pPr>
      <w:r w:rsidRPr="002764C2">
        <w:rPr>
          <w:bdr w:val="none" w:sz="0" w:space="0" w:color="auto" w:frame="1"/>
        </w:rPr>
        <w:t>Include audio</w:t>
      </w:r>
      <w:r w:rsidR="00C21A7A">
        <w:rPr>
          <w:bdr w:val="none" w:sz="0" w:space="0" w:color="auto" w:frame="1"/>
        </w:rPr>
        <w:t>,</w:t>
      </w:r>
      <w:r w:rsidRPr="002764C2">
        <w:rPr>
          <w:bdr w:val="none" w:sz="0" w:space="0" w:color="auto" w:frame="1"/>
        </w:rPr>
        <w:t xml:space="preserve"> such as voices from characters, music in situations and sounds such as explosions and bullets.</w:t>
      </w:r>
    </w:p>
    <w:p w:rsidR="001E3344" w:rsidRPr="001E3344" w:rsidRDefault="001E3344" w:rsidP="002764C2">
      <w:pPr>
        <w:pStyle w:val="ListParagraph"/>
        <w:numPr>
          <w:ilvl w:val="0"/>
          <w:numId w:val="15"/>
        </w:numPr>
      </w:pPr>
      <w:r w:rsidRPr="002764C2">
        <w:rPr>
          <w:bdr w:val="none" w:sz="0" w:space="0" w:color="auto" w:frame="1"/>
        </w:rPr>
        <w:t xml:space="preserve">Have small pauses during the presentation so listeners can keep up </w:t>
      </w:r>
    </w:p>
    <w:p w:rsidR="001E3344" w:rsidRPr="001E3344" w:rsidRDefault="001E3344" w:rsidP="002764C2">
      <w:pPr>
        <w:pStyle w:val="ListParagraph"/>
        <w:numPr>
          <w:ilvl w:val="0"/>
          <w:numId w:val="15"/>
        </w:numPr>
      </w:pPr>
      <w:r w:rsidRPr="002764C2">
        <w:rPr>
          <w:bdr w:val="none" w:sz="0" w:space="0" w:color="auto" w:frame="1"/>
        </w:rPr>
        <w:t>Include small videos of gameplay such as the main mechanics and the level creations.</w:t>
      </w:r>
    </w:p>
    <w:p w:rsidR="001E3344" w:rsidRPr="001E3344" w:rsidRDefault="001E3344" w:rsidP="002764C2">
      <w:pPr>
        <w:pStyle w:val="ListParagraph"/>
        <w:numPr>
          <w:ilvl w:val="0"/>
          <w:numId w:val="15"/>
        </w:numPr>
      </w:pPr>
      <w:r w:rsidRPr="002764C2">
        <w:rPr>
          <w:bdr w:val="none" w:sz="0" w:space="0" w:color="auto" w:frame="1"/>
        </w:rPr>
        <w:t xml:space="preserve">Include current games that have similar game mechanics, aesthetics and inspiration </w:t>
      </w:r>
    </w:p>
    <w:p w:rsidR="001E3344" w:rsidRPr="001E3344" w:rsidRDefault="001E3344" w:rsidP="002764C2">
      <w:pPr>
        <w:pStyle w:val="ListParagraph"/>
        <w:numPr>
          <w:ilvl w:val="0"/>
          <w:numId w:val="15"/>
        </w:numPr>
      </w:pPr>
      <w:r w:rsidRPr="002764C2">
        <w:rPr>
          <w:bdr w:val="none" w:sz="0" w:space="0" w:color="auto" w:frame="1"/>
        </w:rPr>
        <w:t xml:space="preserve">Include a slide on in game purchases such as DLC and </w:t>
      </w:r>
      <w:r w:rsidR="00C21A7A">
        <w:rPr>
          <w:bdr w:val="none" w:sz="0" w:space="0" w:color="auto" w:frame="1"/>
        </w:rPr>
        <w:t>l</w:t>
      </w:r>
      <w:r w:rsidRPr="002764C2">
        <w:rPr>
          <w:bdr w:val="none" w:sz="0" w:space="0" w:color="auto" w:frame="1"/>
        </w:rPr>
        <w:t>oot boxes to bring in more revenue.</w:t>
      </w:r>
    </w:p>
    <w:p w:rsidR="001E3344" w:rsidRPr="001E3344" w:rsidRDefault="001E3344" w:rsidP="002764C2">
      <w:pPr>
        <w:pStyle w:val="ListParagraph"/>
        <w:numPr>
          <w:ilvl w:val="0"/>
          <w:numId w:val="15"/>
        </w:numPr>
      </w:pPr>
      <w:r w:rsidRPr="002764C2">
        <w:rPr>
          <w:bdr w:val="none" w:sz="0" w:space="0" w:color="auto" w:frame="1"/>
        </w:rPr>
        <w:t xml:space="preserve">Represent game </w:t>
      </w:r>
      <w:r w:rsidR="00C21A7A">
        <w:rPr>
          <w:bdr w:val="none" w:sz="0" w:space="0" w:color="auto" w:frame="1"/>
        </w:rPr>
        <w:t>and</w:t>
      </w:r>
      <w:r w:rsidRPr="002764C2">
        <w:rPr>
          <w:bdr w:val="none" w:sz="0" w:space="0" w:color="auto" w:frame="1"/>
        </w:rPr>
        <w:t xml:space="preserve"> sub game loops</w:t>
      </w:r>
    </w:p>
    <w:p w:rsidR="001E3344" w:rsidRPr="00646B6D" w:rsidRDefault="001E3344" w:rsidP="002764C2">
      <w:pPr>
        <w:pStyle w:val="ListParagraph"/>
        <w:numPr>
          <w:ilvl w:val="0"/>
          <w:numId w:val="15"/>
        </w:numPr>
      </w:pPr>
      <w:r w:rsidRPr="002764C2">
        <w:rPr>
          <w:bdr w:val="none" w:sz="0" w:space="0" w:color="auto" w:frame="1"/>
        </w:rPr>
        <w:t>Make presentation background relatable to the game idea</w:t>
      </w:r>
    </w:p>
    <w:p w:rsidR="001E3344" w:rsidRPr="002C1470" w:rsidRDefault="001E3344" w:rsidP="002764C2">
      <w:pPr>
        <w:pStyle w:val="Heading3"/>
      </w:pPr>
      <w:bookmarkStart w:id="48" w:name="_Toc31299939"/>
      <w:r w:rsidRPr="002C1470">
        <w:t xml:space="preserve">Feedback </w:t>
      </w:r>
      <w:r w:rsidR="00C21A7A">
        <w:t>from g</w:t>
      </w:r>
      <w:r w:rsidRPr="002C1470">
        <w:t>ameplay</w:t>
      </w:r>
      <w:bookmarkEnd w:id="48"/>
    </w:p>
    <w:p w:rsidR="00C21A7A" w:rsidRPr="00C21A7A" w:rsidRDefault="00646B6D" w:rsidP="00CC7B7F">
      <w:pPr>
        <w:pStyle w:val="ListParagraph"/>
        <w:numPr>
          <w:ilvl w:val="0"/>
          <w:numId w:val="14"/>
        </w:numPr>
      </w:pPr>
      <w:r w:rsidRPr="00C21A7A">
        <w:rPr>
          <w:bdr w:val="none" w:sz="0" w:space="0" w:color="auto" w:frame="1"/>
        </w:rPr>
        <w:t>H</w:t>
      </w:r>
      <w:r w:rsidR="001E3344" w:rsidRPr="00C21A7A">
        <w:rPr>
          <w:bdr w:val="none" w:sz="0" w:space="0" w:color="auto" w:frame="1"/>
        </w:rPr>
        <w:t xml:space="preserve">ave the player play in first person </w:t>
      </w:r>
      <w:r w:rsidR="00C21A7A" w:rsidRPr="00C21A7A">
        <w:rPr>
          <w:bdr w:val="none" w:sz="0" w:space="0" w:color="auto" w:frame="1"/>
        </w:rPr>
        <w:t xml:space="preserve">so </w:t>
      </w:r>
      <w:r w:rsidR="001E3344" w:rsidRPr="00C21A7A">
        <w:rPr>
          <w:bdr w:val="none" w:sz="0" w:space="0" w:color="auto" w:frame="1"/>
        </w:rPr>
        <w:t xml:space="preserve">they don't know who </w:t>
      </w:r>
      <w:r w:rsidRPr="00C21A7A">
        <w:rPr>
          <w:bdr w:val="none" w:sz="0" w:space="0" w:color="auto" w:frame="1"/>
        </w:rPr>
        <w:t>their</w:t>
      </w:r>
      <w:r w:rsidR="001E3344" w:rsidRPr="00C21A7A">
        <w:rPr>
          <w:bdr w:val="none" w:sz="0" w:space="0" w:color="auto" w:frame="1"/>
        </w:rPr>
        <w:t xml:space="preserve"> character is until they find a reflective surface </w:t>
      </w:r>
    </w:p>
    <w:p w:rsidR="001E3344" w:rsidRPr="00646B6D" w:rsidRDefault="00CC7B7F" w:rsidP="00CC7B7F">
      <w:pPr>
        <w:pStyle w:val="ListParagraph"/>
        <w:numPr>
          <w:ilvl w:val="0"/>
          <w:numId w:val="14"/>
        </w:numPr>
      </w:pPr>
      <w:r>
        <w:rPr>
          <w:bdr w:val="none" w:sz="0" w:space="0" w:color="auto" w:frame="1"/>
        </w:rPr>
        <w:t>Include an</w:t>
      </w:r>
      <w:r w:rsidR="001E3344" w:rsidRPr="00C21A7A">
        <w:rPr>
          <w:bdr w:val="none" w:sz="0" w:space="0" w:color="auto" w:frame="1"/>
        </w:rPr>
        <w:t xml:space="preserve"> </w:t>
      </w:r>
      <w:r>
        <w:rPr>
          <w:bdr w:val="none" w:sz="0" w:space="0" w:color="auto" w:frame="1"/>
        </w:rPr>
        <w:t xml:space="preserve">multi-choice </w:t>
      </w:r>
      <w:r w:rsidR="001E3344" w:rsidRPr="00C21A7A">
        <w:rPr>
          <w:bdr w:val="none" w:sz="0" w:space="0" w:color="auto" w:frame="1"/>
        </w:rPr>
        <w:t>option</w:t>
      </w:r>
      <w:r>
        <w:rPr>
          <w:bdr w:val="none" w:sz="0" w:space="0" w:color="auto" w:frame="1"/>
        </w:rPr>
        <w:t>,</w:t>
      </w:r>
      <w:r w:rsidR="001E3344" w:rsidRPr="00C21A7A">
        <w:rPr>
          <w:bdr w:val="none" w:sz="0" w:space="0" w:color="auto" w:frame="1"/>
        </w:rPr>
        <w:t xml:space="preserve"> </w:t>
      </w:r>
      <w:r w:rsidRPr="00C21A7A">
        <w:rPr>
          <w:bdr w:val="none" w:sz="0" w:space="0" w:color="auto" w:frame="1"/>
        </w:rPr>
        <w:t xml:space="preserve">so players can choose </w:t>
      </w:r>
      <w:r w:rsidR="001E3344" w:rsidRPr="00C21A7A">
        <w:rPr>
          <w:bdr w:val="none" w:sz="0" w:space="0" w:color="auto" w:frame="1"/>
        </w:rPr>
        <w:t>to play as other political characters</w:t>
      </w:r>
      <w:r>
        <w:rPr>
          <w:bdr w:val="none" w:sz="0" w:space="0" w:color="auto" w:frame="1"/>
        </w:rPr>
        <w:t>,</w:t>
      </w:r>
      <w:r w:rsidR="001E3344" w:rsidRPr="00C21A7A">
        <w:rPr>
          <w:bdr w:val="none" w:sz="0" w:space="0" w:color="auto" w:frame="1"/>
        </w:rPr>
        <w:t xml:space="preserve"> </w:t>
      </w:r>
      <w:r>
        <w:rPr>
          <w:bdr w:val="none" w:sz="0" w:space="0" w:color="auto" w:frame="1"/>
        </w:rPr>
        <w:t xml:space="preserve">such as, </w:t>
      </w:r>
      <w:r w:rsidR="001E3344" w:rsidRPr="00C21A7A">
        <w:rPr>
          <w:bdr w:val="none" w:sz="0" w:space="0" w:color="auto" w:frame="1"/>
        </w:rPr>
        <w:t xml:space="preserve">Trump, Clinton </w:t>
      </w:r>
      <w:r>
        <w:rPr>
          <w:bdr w:val="none" w:sz="0" w:space="0" w:color="auto" w:frame="1"/>
        </w:rPr>
        <w:t>or</w:t>
      </w:r>
      <w:r w:rsidR="001E3344" w:rsidRPr="00C21A7A">
        <w:rPr>
          <w:bdr w:val="none" w:sz="0" w:space="0" w:color="auto" w:frame="1"/>
        </w:rPr>
        <w:t xml:space="preserve"> Obama</w:t>
      </w:r>
    </w:p>
    <w:p w:rsidR="001E3344" w:rsidRPr="00646B6D" w:rsidRDefault="001E3344" w:rsidP="002764C2">
      <w:pPr>
        <w:pStyle w:val="ListParagraph"/>
        <w:numPr>
          <w:ilvl w:val="0"/>
          <w:numId w:val="14"/>
        </w:numPr>
      </w:pPr>
      <w:r w:rsidRPr="002764C2">
        <w:rPr>
          <w:bdr w:val="none" w:sz="0" w:space="0" w:color="auto" w:frame="1"/>
        </w:rPr>
        <w:t>Include dramatic music</w:t>
      </w:r>
      <w:r w:rsidR="00CC7B7F">
        <w:rPr>
          <w:bdr w:val="none" w:sz="0" w:space="0" w:color="auto" w:frame="1"/>
        </w:rPr>
        <w:t xml:space="preserve">, </w:t>
      </w:r>
      <w:r w:rsidRPr="002764C2">
        <w:rPr>
          <w:bdr w:val="none" w:sz="0" w:space="0" w:color="auto" w:frame="1"/>
        </w:rPr>
        <w:t xml:space="preserve">to </w:t>
      </w:r>
      <w:r w:rsidR="00CC7B7F">
        <w:rPr>
          <w:bdr w:val="none" w:sz="0" w:space="0" w:color="auto" w:frame="1"/>
        </w:rPr>
        <w:t xml:space="preserve">raise </w:t>
      </w:r>
      <w:r w:rsidRPr="002764C2">
        <w:rPr>
          <w:bdr w:val="none" w:sz="0" w:space="0" w:color="auto" w:frame="1"/>
        </w:rPr>
        <w:t xml:space="preserve">suspense </w:t>
      </w:r>
    </w:p>
    <w:p w:rsidR="001E3344" w:rsidRPr="00646B6D" w:rsidRDefault="001E3344" w:rsidP="002764C2">
      <w:pPr>
        <w:pStyle w:val="ListParagraph"/>
        <w:numPr>
          <w:ilvl w:val="0"/>
          <w:numId w:val="14"/>
        </w:numPr>
      </w:pPr>
      <w:r w:rsidRPr="002764C2">
        <w:rPr>
          <w:bdr w:val="none" w:sz="0" w:space="0" w:color="auto" w:frame="1"/>
        </w:rPr>
        <w:t xml:space="preserve">Have an audio system to inform the player that something (good or bad) </w:t>
      </w:r>
      <w:r w:rsidR="00CC7B7F">
        <w:rPr>
          <w:bdr w:val="none" w:sz="0" w:space="0" w:color="auto" w:frame="1"/>
        </w:rPr>
        <w:t xml:space="preserve">is </w:t>
      </w:r>
      <w:r w:rsidRPr="002764C2">
        <w:rPr>
          <w:bdr w:val="none" w:sz="0" w:space="0" w:color="auto" w:frame="1"/>
        </w:rPr>
        <w:t>close.</w:t>
      </w:r>
    </w:p>
    <w:p w:rsidR="001E3344" w:rsidRPr="00646B6D" w:rsidRDefault="00CC7B7F" w:rsidP="002764C2">
      <w:pPr>
        <w:pStyle w:val="ListParagraph"/>
        <w:numPr>
          <w:ilvl w:val="0"/>
          <w:numId w:val="14"/>
        </w:numPr>
      </w:pPr>
      <w:r>
        <w:rPr>
          <w:bdr w:val="none" w:sz="0" w:space="0" w:color="auto" w:frame="1"/>
        </w:rPr>
        <w:t>H</w:t>
      </w:r>
      <w:r w:rsidR="001E3344" w:rsidRPr="002764C2">
        <w:rPr>
          <w:bdr w:val="none" w:sz="0" w:space="0" w:color="auto" w:frame="1"/>
        </w:rPr>
        <w:t xml:space="preserve">ave </w:t>
      </w:r>
      <w:r>
        <w:rPr>
          <w:bdr w:val="none" w:sz="0" w:space="0" w:color="auto" w:frame="1"/>
        </w:rPr>
        <w:t>more c</w:t>
      </w:r>
      <w:r w:rsidR="001E3344" w:rsidRPr="002764C2">
        <w:rPr>
          <w:bdr w:val="none" w:sz="0" w:space="0" w:color="auto" w:frame="1"/>
        </w:rPr>
        <w:t xml:space="preserve">ut scenes </w:t>
      </w:r>
      <w:r>
        <w:rPr>
          <w:bdr w:val="none" w:sz="0" w:space="0" w:color="auto" w:frame="1"/>
        </w:rPr>
        <w:t xml:space="preserve">during </w:t>
      </w:r>
      <w:r w:rsidR="001E3344" w:rsidRPr="002764C2">
        <w:rPr>
          <w:bdr w:val="none" w:sz="0" w:space="0" w:color="auto" w:frame="1"/>
        </w:rPr>
        <w:t>gameplay</w:t>
      </w:r>
      <w:r>
        <w:rPr>
          <w:bdr w:val="none" w:sz="0" w:space="0" w:color="auto" w:frame="1"/>
        </w:rPr>
        <w:t xml:space="preserve">, </w:t>
      </w:r>
      <w:r w:rsidR="001E3344" w:rsidRPr="002764C2">
        <w:rPr>
          <w:bdr w:val="none" w:sz="0" w:space="0" w:color="auto" w:frame="1"/>
        </w:rPr>
        <w:t xml:space="preserve"> scenarios such as being killed or killing a major enemy</w:t>
      </w:r>
    </w:p>
    <w:p w:rsidR="001E3344" w:rsidRDefault="00CC7B7F" w:rsidP="002764C2">
      <w:pPr>
        <w:pStyle w:val="ListParagraph"/>
        <w:numPr>
          <w:ilvl w:val="0"/>
          <w:numId w:val="14"/>
        </w:numPr>
      </w:pPr>
      <w:r>
        <w:rPr>
          <w:bdr w:val="none" w:sz="0" w:space="0" w:color="auto" w:frame="1"/>
        </w:rPr>
        <w:t xml:space="preserve">Add balance to the game, by </w:t>
      </w:r>
      <w:r w:rsidR="001E3344" w:rsidRPr="002764C2">
        <w:rPr>
          <w:bdr w:val="none" w:sz="0" w:space="0" w:color="auto" w:frame="1"/>
        </w:rPr>
        <w:t>includ</w:t>
      </w:r>
      <w:r>
        <w:rPr>
          <w:bdr w:val="none" w:sz="0" w:space="0" w:color="auto" w:frame="1"/>
        </w:rPr>
        <w:t>ing</w:t>
      </w:r>
      <w:r w:rsidR="001E3344" w:rsidRPr="002764C2">
        <w:rPr>
          <w:bdr w:val="none" w:sz="0" w:space="0" w:color="auto" w:frame="1"/>
        </w:rPr>
        <w:t xml:space="preserve"> </w:t>
      </w:r>
      <w:r>
        <w:rPr>
          <w:bdr w:val="none" w:sz="0" w:space="0" w:color="auto" w:frame="1"/>
        </w:rPr>
        <w:t xml:space="preserve">both </w:t>
      </w:r>
      <w:r w:rsidR="001E3344" w:rsidRPr="002764C2">
        <w:rPr>
          <w:bdr w:val="none" w:sz="0" w:space="0" w:color="auto" w:frame="1"/>
        </w:rPr>
        <w:t xml:space="preserve">good and bad </w:t>
      </w:r>
      <w:r w:rsidRPr="002764C2">
        <w:rPr>
          <w:bdr w:val="none" w:sz="0" w:space="0" w:color="auto" w:frame="1"/>
        </w:rPr>
        <w:t>character</w:t>
      </w:r>
      <w:r>
        <w:rPr>
          <w:bdr w:val="none" w:sz="0" w:space="0" w:color="auto" w:frame="1"/>
        </w:rPr>
        <w:t xml:space="preserve"> </w:t>
      </w:r>
      <w:r w:rsidR="001E3344" w:rsidRPr="002764C2">
        <w:rPr>
          <w:bdr w:val="none" w:sz="0" w:space="0" w:color="auto" w:frame="1"/>
        </w:rPr>
        <w:t xml:space="preserve">traits </w:t>
      </w:r>
    </w:p>
    <w:p w:rsidR="00E31720" w:rsidRPr="00E31720" w:rsidRDefault="007F61F5" w:rsidP="002764C2">
      <w:pPr>
        <w:rPr>
          <w:shd w:val="clear" w:color="auto" w:fill="FFFFFF"/>
        </w:rPr>
      </w:pPr>
      <w:r>
        <w:rPr>
          <w:shd w:val="clear" w:color="auto" w:fill="FFFFFF"/>
        </w:rPr>
        <w:t xml:space="preserve">The feedback received was </w:t>
      </w:r>
      <w:r w:rsidR="00646B6D" w:rsidRPr="00646B6D">
        <w:rPr>
          <w:shd w:val="clear" w:color="auto" w:fill="FFFFFF"/>
        </w:rPr>
        <w:t xml:space="preserve">generally good, the main criticism was the lack of character choice and the story line. </w:t>
      </w:r>
      <w:r w:rsidR="00CC7B7F">
        <w:rPr>
          <w:shd w:val="clear" w:color="auto" w:fill="FFFFFF"/>
        </w:rPr>
        <w:t xml:space="preserve">So it to address this features were added to allow </w:t>
      </w:r>
      <w:r>
        <w:rPr>
          <w:shd w:val="clear" w:color="auto" w:fill="FFFFFF"/>
        </w:rPr>
        <w:t>player</w:t>
      </w:r>
      <w:r w:rsidR="00CC7B7F">
        <w:rPr>
          <w:shd w:val="clear" w:color="auto" w:fill="FFFFFF"/>
        </w:rPr>
        <w:t>s</w:t>
      </w:r>
      <w:r>
        <w:rPr>
          <w:shd w:val="clear" w:color="auto" w:fill="FFFFFF"/>
        </w:rPr>
        <w:t xml:space="preserve"> to choose </w:t>
      </w:r>
      <w:r w:rsidR="00CC7B7F">
        <w:rPr>
          <w:shd w:val="clear" w:color="auto" w:fill="FFFFFF"/>
        </w:rPr>
        <w:t xml:space="preserve">to play as </w:t>
      </w:r>
      <w:r>
        <w:rPr>
          <w:shd w:val="clear" w:color="auto" w:fill="FFFFFF"/>
        </w:rPr>
        <w:t>Trump, Clinton or</w:t>
      </w:r>
      <w:r w:rsidR="00646B6D" w:rsidRPr="00646B6D">
        <w:rPr>
          <w:shd w:val="clear" w:color="auto" w:fill="FFFFFF"/>
        </w:rPr>
        <w:t xml:space="preserve"> Obama. </w:t>
      </w:r>
      <w:r w:rsidR="00CC7B7F">
        <w:rPr>
          <w:shd w:val="clear" w:color="auto" w:fill="FFFFFF"/>
        </w:rPr>
        <w:t>With a</w:t>
      </w:r>
      <w:r w:rsidR="00646B6D" w:rsidRPr="00646B6D">
        <w:rPr>
          <w:shd w:val="clear" w:color="auto" w:fill="FFFFFF"/>
        </w:rPr>
        <w:t>ll three characters hav</w:t>
      </w:r>
      <w:r w:rsidR="00CC7B7F">
        <w:rPr>
          <w:shd w:val="clear" w:color="auto" w:fill="FFFFFF"/>
        </w:rPr>
        <w:t>ing</w:t>
      </w:r>
      <w:r w:rsidR="00646B6D" w:rsidRPr="00646B6D">
        <w:rPr>
          <w:shd w:val="clear" w:color="auto" w:fill="FFFFFF"/>
        </w:rPr>
        <w:t xml:space="preserve"> positive and negative traits</w:t>
      </w:r>
      <w:r w:rsidR="00CC7B7F">
        <w:rPr>
          <w:shd w:val="clear" w:color="auto" w:fill="FFFFFF"/>
        </w:rPr>
        <w:t xml:space="preserve"> and buffs</w:t>
      </w:r>
      <w:r w:rsidR="00646B6D" w:rsidRPr="00646B6D">
        <w:rPr>
          <w:shd w:val="clear" w:color="auto" w:fill="FFFFFF"/>
        </w:rPr>
        <w:t xml:space="preserve">. </w:t>
      </w:r>
      <w:r w:rsidR="00CC7B7F">
        <w:rPr>
          <w:shd w:val="clear" w:color="auto" w:fill="FFFFFF"/>
        </w:rPr>
        <w:t xml:space="preserve">Each </w:t>
      </w:r>
      <w:r w:rsidR="00646B6D" w:rsidRPr="00646B6D">
        <w:rPr>
          <w:shd w:val="clear" w:color="auto" w:fill="FFFFFF"/>
        </w:rPr>
        <w:t xml:space="preserve">characters </w:t>
      </w:r>
      <w:r w:rsidR="00CC7B7F">
        <w:rPr>
          <w:shd w:val="clear" w:color="auto" w:fill="FFFFFF"/>
        </w:rPr>
        <w:t xml:space="preserve">then has a variation of the </w:t>
      </w:r>
      <w:r w:rsidR="00646B6D" w:rsidRPr="00646B6D">
        <w:rPr>
          <w:shd w:val="clear" w:color="auto" w:fill="FFFFFF"/>
        </w:rPr>
        <w:t>story line</w:t>
      </w:r>
      <w:r w:rsidR="00CC7B7F">
        <w:rPr>
          <w:shd w:val="clear" w:color="auto" w:fill="FFFFFF"/>
        </w:rPr>
        <w:t xml:space="preserve">, </w:t>
      </w:r>
      <w:r>
        <w:rPr>
          <w:shd w:val="clear" w:color="auto" w:fill="FFFFFF"/>
        </w:rPr>
        <w:t xml:space="preserve">with </w:t>
      </w:r>
      <w:r w:rsidR="00CC7B7F">
        <w:rPr>
          <w:shd w:val="clear" w:color="auto" w:fill="FFFFFF"/>
        </w:rPr>
        <w:t>d</w:t>
      </w:r>
      <w:r>
        <w:rPr>
          <w:shd w:val="clear" w:color="auto" w:fill="FFFFFF"/>
        </w:rPr>
        <w:t xml:space="preserve">ifferent goals and methods to </w:t>
      </w:r>
      <w:r w:rsidR="00CC7B7F">
        <w:rPr>
          <w:shd w:val="clear" w:color="auto" w:fill="FFFFFF"/>
        </w:rPr>
        <w:t>achieve them</w:t>
      </w:r>
      <w:r>
        <w:rPr>
          <w:shd w:val="clear" w:color="auto" w:fill="FFFFFF"/>
        </w:rPr>
        <w:t xml:space="preserve">. </w:t>
      </w:r>
      <w:r w:rsidR="00CC7B7F">
        <w:rPr>
          <w:shd w:val="clear" w:color="auto" w:fill="FFFFFF"/>
        </w:rPr>
        <w:t xml:space="preserve">Whilst retaining the </w:t>
      </w:r>
      <w:r>
        <w:rPr>
          <w:shd w:val="clear" w:color="auto" w:fill="FFFFFF"/>
        </w:rPr>
        <w:t xml:space="preserve">opportunity for </w:t>
      </w:r>
      <w:r w:rsidR="00CC7B7F">
        <w:rPr>
          <w:shd w:val="clear" w:color="auto" w:fill="FFFFFF"/>
        </w:rPr>
        <w:t>a</w:t>
      </w:r>
      <w:r>
        <w:rPr>
          <w:shd w:val="clear" w:color="auto" w:fill="FFFFFF"/>
        </w:rPr>
        <w:t xml:space="preserve"> player to kill </w:t>
      </w:r>
      <w:r w:rsidR="00CC7B7F">
        <w:rPr>
          <w:shd w:val="clear" w:color="auto" w:fill="FFFFFF"/>
        </w:rPr>
        <w:t xml:space="preserve">off </w:t>
      </w:r>
      <w:r>
        <w:rPr>
          <w:shd w:val="clear" w:color="auto" w:fill="FFFFFF"/>
        </w:rPr>
        <w:t>the opposing candidates during gameplay.</w:t>
      </w:r>
    </w:p>
    <w:p w:rsidR="007F61F5" w:rsidRDefault="00F96348" w:rsidP="002764C2">
      <w:pPr>
        <w:pStyle w:val="Heading2"/>
      </w:pPr>
      <w:bookmarkStart w:id="49" w:name="_Toc30937165"/>
      <w:bookmarkStart w:id="50" w:name="_Toc31211972"/>
      <w:bookmarkStart w:id="51" w:name="_Toc31299940"/>
      <w:r>
        <w:lastRenderedPageBreak/>
        <w:t xml:space="preserve">Progression </w:t>
      </w:r>
      <w:r w:rsidR="00165946">
        <w:t>c</w:t>
      </w:r>
      <w:r w:rsidR="007F61F5">
        <w:t>hart development</w:t>
      </w:r>
      <w:bookmarkEnd w:id="49"/>
      <w:bookmarkEnd w:id="50"/>
      <w:bookmarkEnd w:id="51"/>
      <w:r w:rsidR="007F61F5">
        <w:t xml:space="preserve"> </w:t>
      </w:r>
    </w:p>
    <w:p w:rsidR="00F96348" w:rsidRDefault="004C6EF8" w:rsidP="002764C2">
      <w:r>
        <w:t>A</w:t>
      </w:r>
      <w:r w:rsidR="00165946">
        <w:t xml:space="preserve"> </w:t>
      </w:r>
      <w:r w:rsidR="00066252">
        <w:t>progression chart</w:t>
      </w:r>
      <w:r>
        <w:t xml:space="preserve"> was created based on </w:t>
      </w:r>
      <w:r w:rsidR="00165946">
        <w:t xml:space="preserve">the original </w:t>
      </w:r>
      <w:r w:rsidR="00066252">
        <w:t>storyline</w:t>
      </w:r>
      <w:r>
        <w:t xml:space="preserve">, and included </w:t>
      </w:r>
      <w:r w:rsidR="00165946">
        <w:t xml:space="preserve">the </w:t>
      </w:r>
      <w:r w:rsidR="00066252">
        <w:t>eve</w:t>
      </w:r>
      <w:r w:rsidR="00957E98">
        <w:t xml:space="preserve">nts </w:t>
      </w:r>
      <w:r w:rsidR="00165946">
        <w:t xml:space="preserve">that </w:t>
      </w:r>
      <w:r w:rsidR="00957E98">
        <w:t>might occur during gameplay</w:t>
      </w:r>
      <w:r>
        <w:t xml:space="preserve"> or </w:t>
      </w:r>
      <w:r w:rsidR="00957E98">
        <w:t xml:space="preserve">endgames </w:t>
      </w:r>
      <w:r>
        <w:t xml:space="preserve">plus </w:t>
      </w:r>
      <w:r w:rsidR="00957E98">
        <w:t>potential DLC.</w:t>
      </w:r>
    </w:p>
    <w:p w:rsidR="00066252" w:rsidRPr="002C1470" w:rsidRDefault="00D511E3" w:rsidP="002764C2">
      <w:pPr>
        <w:pStyle w:val="Heading3"/>
      </w:pPr>
      <w:bookmarkStart w:id="52" w:name="_Toc31299941"/>
      <w:r>
        <w:rPr>
          <w:noProof/>
          <w:lang w:eastAsia="en-GB"/>
        </w:rPr>
        <w:drawing>
          <wp:anchor distT="0" distB="0" distL="114300" distR="114300" simplePos="0" relativeHeight="251651584" behindDoc="1" locked="0" layoutInCell="1" allowOverlap="1" wp14:anchorId="315026D9" wp14:editId="6AEF30B7">
            <wp:simplePos x="0" y="0"/>
            <wp:positionH relativeFrom="column">
              <wp:posOffset>3455670</wp:posOffset>
            </wp:positionH>
            <wp:positionV relativeFrom="page">
              <wp:posOffset>1644650</wp:posOffset>
            </wp:positionV>
            <wp:extent cx="2340000" cy="1634400"/>
            <wp:effectExtent l="0" t="0" r="3175" b="4445"/>
            <wp:wrapTight wrapText="bothSides">
              <wp:wrapPolygon edited="0">
                <wp:start x="0" y="0"/>
                <wp:lineTo x="0" y="21407"/>
                <wp:lineTo x="21453" y="21407"/>
                <wp:lineTo x="21453"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ression chart V1.jpeg"/>
                    <pic:cNvPicPr/>
                  </pic:nvPicPr>
                  <pic:blipFill rotWithShape="1">
                    <a:blip r:embed="rId20" cstate="print">
                      <a:extLst>
                        <a:ext uri="{28A0092B-C50C-407E-A947-70E740481C1C}">
                          <a14:useLocalDpi xmlns:a14="http://schemas.microsoft.com/office/drawing/2010/main" val="0"/>
                        </a:ext>
                      </a:extLst>
                    </a:blip>
                    <a:srcRect l="1846" t="3283" r="4616" b="9738"/>
                    <a:stretch/>
                  </pic:blipFill>
                  <pic:spPr bwMode="auto">
                    <a:xfrm>
                      <a:off x="0" y="0"/>
                      <a:ext cx="2340000" cy="1634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6252" w:rsidRPr="002C1470">
        <w:t xml:space="preserve">First </w:t>
      </w:r>
      <w:r w:rsidR="004C6EF8">
        <w:t>i</w:t>
      </w:r>
      <w:r w:rsidR="001A7367">
        <w:t>teration</w:t>
      </w:r>
      <w:r w:rsidR="00066252" w:rsidRPr="002C1470">
        <w:t>:</w:t>
      </w:r>
      <w:bookmarkEnd w:id="52"/>
    </w:p>
    <w:p w:rsidR="002C1470" w:rsidRDefault="00D511E3" w:rsidP="002764C2">
      <w:r>
        <w:rPr>
          <w:noProof/>
          <w:lang w:eastAsia="en-GB"/>
        </w:rPr>
        <mc:AlternateContent>
          <mc:Choice Requires="wps">
            <w:drawing>
              <wp:anchor distT="0" distB="0" distL="114300" distR="114300" simplePos="0" relativeHeight="251735552" behindDoc="1" locked="0" layoutInCell="1" allowOverlap="1" wp14:anchorId="7DE756A7" wp14:editId="2EF44A6B">
                <wp:simplePos x="0" y="0"/>
                <wp:positionH relativeFrom="column">
                  <wp:posOffset>3408045</wp:posOffset>
                </wp:positionH>
                <wp:positionV relativeFrom="paragraph">
                  <wp:posOffset>1466215</wp:posOffset>
                </wp:positionV>
                <wp:extent cx="2339340" cy="160020"/>
                <wp:effectExtent l="0" t="0" r="3810" b="0"/>
                <wp:wrapTight wrapText="bothSides">
                  <wp:wrapPolygon edited="0">
                    <wp:start x="0" y="0"/>
                    <wp:lineTo x="0" y="18000"/>
                    <wp:lineTo x="21459" y="18000"/>
                    <wp:lineTo x="21459" y="0"/>
                    <wp:lineTo x="0" y="0"/>
                  </wp:wrapPolygon>
                </wp:wrapTight>
                <wp:docPr id="69" name="Text Box 69"/>
                <wp:cNvGraphicFramePr/>
                <a:graphic xmlns:a="http://schemas.openxmlformats.org/drawingml/2006/main">
                  <a:graphicData uri="http://schemas.microsoft.com/office/word/2010/wordprocessingShape">
                    <wps:wsp>
                      <wps:cNvSpPr txBox="1"/>
                      <wps:spPr>
                        <a:xfrm>
                          <a:off x="0" y="0"/>
                          <a:ext cx="2339340" cy="160020"/>
                        </a:xfrm>
                        <a:prstGeom prst="rect">
                          <a:avLst/>
                        </a:prstGeom>
                        <a:solidFill>
                          <a:prstClr val="white"/>
                        </a:solidFill>
                        <a:ln>
                          <a:noFill/>
                        </a:ln>
                      </wps:spPr>
                      <wps:txbx>
                        <w:txbxContent>
                          <w:p w:rsidR="00807360" w:rsidRPr="00D70A43"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2</w:t>
                            </w:r>
                            <w:r w:rsidR="00CB247D">
                              <w:rPr>
                                <w:noProof/>
                              </w:rPr>
                              <w:fldChar w:fldCharType="end"/>
                            </w:r>
                            <w:r>
                              <w:t xml:space="preserve"> Progress Chart 1</w:t>
                            </w:r>
                            <w:r w:rsidRPr="00D511E3">
                              <w:rPr>
                                <w:vertAlign w:val="superscript"/>
                              </w:rPr>
                              <w:t>st</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756A7" id="Text Box 69" o:spid="_x0000_s1047" type="#_x0000_t202" style="position:absolute;margin-left:268.35pt;margin-top:115.45pt;width:184.2pt;height:12.6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" stroked="f">
                <v:textbox inset="0,0,0,0">
                  <w:txbxContent>
                    <w:p w:rsidR="00807360" w:rsidRPr="00D70A43" w:rsidRDefault="00807360" w:rsidP="003A1278">
                      <w:pPr>
                        <w:pStyle w:val="Caption"/>
                        <w:rPr>
                          <w:noProof/>
                        </w:rPr>
                      </w:pPr>
                      <w:r>
                        <w:t xml:space="preserve">Figure </w:t>
                      </w:r>
                      <w:fldSimple w:instr=" SEQ Figure \* ARABIC ">
                        <w:r>
                          <w:rPr>
                            <w:noProof/>
                          </w:rPr>
                          <w:t>12</w:t>
                        </w:r>
                      </w:fldSimple>
                      <w:r>
                        <w:t xml:space="preserve"> Progress Chart 1</w:t>
                      </w:r>
                      <w:r w:rsidRPr="00D511E3">
                        <w:rPr>
                          <w:vertAlign w:val="superscript"/>
                        </w:rPr>
                        <w:t>st</w:t>
                      </w:r>
                      <w:r>
                        <w:t xml:space="preserve"> Iteration</w:t>
                      </w:r>
                    </w:p>
                  </w:txbxContent>
                </v:textbox>
                <w10:wrap type="tight"/>
              </v:shape>
            </w:pict>
          </mc:Fallback>
        </mc:AlternateContent>
      </w:r>
      <w:r w:rsidR="00EA3179">
        <w:t>The f</w:t>
      </w:r>
      <w:r w:rsidR="002C1470">
        <w:t xml:space="preserve">irst version of the progression chart </w:t>
      </w:r>
      <w:r w:rsidR="00EA3179">
        <w:t xml:space="preserve">focussed </w:t>
      </w:r>
      <w:r w:rsidR="002C1470">
        <w:t xml:space="preserve">on the </w:t>
      </w:r>
      <w:r w:rsidR="00EA3179">
        <w:t xml:space="preserve">game </w:t>
      </w:r>
      <w:r w:rsidR="002C1470">
        <w:t xml:space="preserve">content </w:t>
      </w:r>
      <w:r w:rsidR="00EA3179">
        <w:t xml:space="preserve">and </w:t>
      </w:r>
      <w:r w:rsidR="002C1470">
        <w:t xml:space="preserve">storyline over layout and neatness. </w:t>
      </w:r>
      <w:r w:rsidR="00EA3179">
        <w:t xml:space="preserve">Using </w:t>
      </w:r>
      <w:r w:rsidR="002C1470">
        <w:t>an A4 piece of plain white paper</w:t>
      </w:r>
      <w:r w:rsidR="00EA3179">
        <w:t>, the gameplay</w:t>
      </w:r>
      <w:r w:rsidR="002C1470">
        <w:t xml:space="preserve"> </w:t>
      </w:r>
      <w:r w:rsidR="00EA3179">
        <w:t xml:space="preserve">was mapped out and </w:t>
      </w:r>
      <w:r w:rsidR="002C1470">
        <w:t xml:space="preserve">updated </w:t>
      </w:r>
      <w:r w:rsidR="00EA3179">
        <w:t xml:space="preserve">based on the feedback </w:t>
      </w:r>
      <w:r w:rsidR="002C1470">
        <w:t>from the interim project presentation</w:t>
      </w:r>
      <w:r w:rsidR="00EA3179">
        <w:t>. A</w:t>
      </w:r>
      <w:r w:rsidR="002C1470">
        <w:t xml:space="preserve">s a result the main </w:t>
      </w:r>
      <w:r w:rsidR="00EA3179">
        <w:t xml:space="preserve">gameplay </w:t>
      </w:r>
      <w:r w:rsidR="002C1470">
        <w:t>actions and player choice</w:t>
      </w:r>
      <w:r w:rsidR="00EA3179">
        <w:t>s</w:t>
      </w:r>
      <w:r w:rsidR="002C1470">
        <w:t xml:space="preserve"> are represented </w:t>
      </w:r>
      <w:r w:rsidR="00EA3179">
        <w:t>on</w:t>
      </w:r>
      <w:r w:rsidR="002C1470">
        <w:t xml:space="preserve"> the chart with </w:t>
      </w:r>
      <w:r w:rsidR="004E2825">
        <w:t xml:space="preserve">the </w:t>
      </w:r>
      <w:r w:rsidR="002C1470">
        <w:t xml:space="preserve">“yes” and “no” </w:t>
      </w:r>
      <w:r w:rsidR="00EA3179">
        <w:t xml:space="preserve">options </w:t>
      </w:r>
      <w:r w:rsidR="002C1470">
        <w:t xml:space="preserve">having immediate effects. </w:t>
      </w:r>
      <w:r w:rsidR="00EA3179">
        <w:t>F</w:t>
      </w:r>
      <w:r w:rsidR="002C1470">
        <w:t>igure (</w:t>
      </w:r>
      <w:r w:rsidR="00EA3179">
        <w:t>12</w:t>
      </w:r>
      <w:r w:rsidR="002C1470">
        <w:t>)</w:t>
      </w:r>
    </w:p>
    <w:p w:rsidR="004E2825" w:rsidRDefault="004E2825" w:rsidP="002764C2">
      <w:r>
        <w:rPr>
          <w:noProof/>
          <w:lang w:eastAsia="en-GB"/>
        </w:rPr>
        <w:drawing>
          <wp:anchor distT="0" distB="0" distL="114300" distR="114300" simplePos="0" relativeHeight="251653632" behindDoc="1" locked="0" layoutInCell="1" allowOverlap="1" wp14:anchorId="1055FEEF" wp14:editId="4E21CA73">
            <wp:simplePos x="0" y="0"/>
            <wp:positionH relativeFrom="column">
              <wp:posOffset>3497234</wp:posOffset>
            </wp:positionH>
            <wp:positionV relativeFrom="paragraph">
              <wp:posOffset>226819</wp:posOffset>
            </wp:positionV>
            <wp:extent cx="2340000" cy="1648800"/>
            <wp:effectExtent l="0" t="0" r="3175" b="8890"/>
            <wp:wrapTight wrapText="bothSides">
              <wp:wrapPolygon edited="0">
                <wp:start x="0" y="0"/>
                <wp:lineTo x="0" y="21467"/>
                <wp:lineTo x="21453" y="21467"/>
                <wp:lineTo x="21453"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ression chart  v2.jpeg"/>
                    <pic:cNvPicPr/>
                  </pic:nvPicPr>
                  <pic:blipFill rotWithShape="1">
                    <a:blip r:embed="rId21" cstate="print">
                      <a:extLst>
                        <a:ext uri="{28A0092B-C50C-407E-A947-70E740481C1C}">
                          <a14:useLocalDpi xmlns:a14="http://schemas.microsoft.com/office/drawing/2010/main" val="0"/>
                        </a:ext>
                      </a:extLst>
                    </a:blip>
                    <a:srcRect l="4657" t="7981" r="2376" b="4656"/>
                    <a:stretch/>
                  </pic:blipFill>
                  <pic:spPr bwMode="auto">
                    <a:xfrm>
                      <a:off x="0" y="0"/>
                      <a:ext cx="2340000" cy="164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1470" w:rsidRDefault="00EA3179" w:rsidP="002764C2">
      <w:pPr>
        <w:pStyle w:val="Heading3"/>
      </w:pPr>
      <w:bookmarkStart w:id="53" w:name="_Toc31299942"/>
      <w:r>
        <w:t>Second i</w:t>
      </w:r>
      <w:r w:rsidR="001A7367">
        <w:t>teration</w:t>
      </w:r>
      <w:r w:rsidR="00957E98">
        <w:t>:</w:t>
      </w:r>
      <w:bookmarkEnd w:id="53"/>
    </w:p>
    <w:p w:rsidR="00957E98" w:rsidRDefault="00EA3179" w:rsidP="002764C2">
      <w:r>
        <w:t xml:space="preserve">The </w:t>
      </w:r>
      <w:r w:rsidR="00957E98">
        <w:t xml:space="preserve">second version </w:t>
      </w:r>
      <w:r>
        <w:t>i</w:t>
      </w:r>
      <w:r w:rsidR="00957E98">
        <w:t>nclud</w:t>
      </w:r>
      <w:r>
        <w:t>es</w:t>
      </w:r>
      <w:r w:rsidR="00957E98">
        <w:t xml:space="preserve"> the downloadable content (DLC) options</w:t>
      </w:r>
      <w:r w:rsidR="004E2825">
        <w:t xml:space="preserve">, that </w:t>
      </w:r>
      <w:r w:rsidR="00957E98">
        <w:t xml:space="preserve">the player </w:t>
      </w:r>
      <w:r>
        <w:t>can</w:t>
      </w:r>
      <w:r w:rsidR="00957E98">
        <w:t xml:space="preserve"> purchase and where they can use </w:t>
      </w:r>
      <w:r w:rsidR="004E2825">
        <w:t>them</w:t>
      </w:r>
      <w:r w:rsidR="00957E98">
        <w:t xml:space="preserve">. For example DLC characters, customisations, missions and scenarios. Also the </w:t>
      </w:r>
      <w:r w:rsidR="004E2825">
        <w:t>graphics on</w:t>
      </w:r>
      <w:r w:rsidR="00957E98">
        <w:t xml:space="preserve"> the chart related to </w:t>
      </w:r>
      <w:r w:rsidR="004E2825">
        <w:t>their content e.g. a</w:t>
      </w:r>
      <w:r w:rsidR="00957E98">
        <w:t xml:space="preserve"> circle is a </w:t>
      </w:r>
      <w:r w:rsidR="001A7367">
        <w:t xml:space="preserve">process and multiple boxes mean multiple choices for the player. </w:t>
      </w:r>
      <w:r>
        <w:t>F</w:t>
      </w:r>
      <w:r w:rsidR="001A7367">
        <w:t>igure (</w:t>
      </w:r>
      <w:r>
        <w:t>13</w:t>
      </w:r>
      <w:r w:rsidR="001A7367">
        <w:t>)</w:t>
      </w:r>
    </w:p>
    <w:p w:rsidR="004E2825" w:rsidRPr="00957E98" w:rsidRDefault="004E2825" w:rsidP="002764C2">
      <w:r>
        <w:rPr>
          <w:noProof/>
          <w:lang w:eastAsia="en-GB"/>
        </w:rPr>
        <mc:AlternateContent>
          <mc:Choice Requires="wps">
            <w:drawing>
              <wp:anchor distT="0" distB="0" distL="114300" distR="114300" simplePos="0" relativeHeight="251737600" behindDoc="1" locked="0" layoutInCell="1" allowOverlap="1" wp14:anchorId="2FDC5A0D" wp14:editId="337777D2">
                <wp:simplePos x="0" y="0"/>
                <wp:positionH relativeFrom="column">
                  <wp:posOffset>3455670</wp:posOffset>
                </wp:positionH>
                <wp:positionV relativeFrom="paragraph">
                  <wp:posOffset>59690</wp:posOffset>
                </wp:positionV>
                <wp:extent cx="2339975" cy="147955"/>
                <wp:effectExtent l="0" t="0" r="3175" b="4445"/>
                <wp:wrapTight wrapText="bothSides">
                  <wp:wrapPolygon edited="0">
                    <wp:start x="0" y="0"/>
                    <wp:lineTo x="0" y="19468"/>
                    <wp:lineTo x="21453" y="19468"/>
                    <wp:lineTo x="21453" y="0"/>
                    <wp:lineTo x="0" y="0"/>
                  </wp:wrapPolygon>
                </wp:wrapTight>
                <wp:docPr id="70" name="Text Box 70"/>
                <wp:cNvGraphicFramePr/>
                <a:graphic xmlns:a="http://schemas.openxmlformats.org/drawingml/2006/main">
                  <a:graphicData uri="http://schemas.microsoft.com/office/word/2010/wordprocessingShape">
                    <wps:wsp>
                      <wps:cNvSpPr txBox="1"/>
                      <wps:spPr>
                        <a:xfrm>
                          <a:off x="0" y="0"/>
                          <a:ext cx="2339975" cy="147955"/>
                        </a:xfrm>
                        <a:prstGeom prst="rect">
                          <a:avLst/>
                        </a:prstGeom>
                        <a:solidFill>
                          <a:prstClr val="white"/>
                        </a:solidFill>
                        <a:ln>
                          <a:noFill/>
                        </a:ln>
                      </wps:spPr>
                      <wps:txbx>
                        <w:txbxContent>
                          <w:p w:rsidR="00807360" w:rsidRPr="00E641AD" w:rsidRDefault="00807360" w:rsidP="003A1278">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13</w:t>
                            </w:r>
                            <w:r w:rsidR="00CB247D">
                              <w:rPr>
                                <w:noProof/>
                              </w:rPr>
                              <w:fldChar w:fldCharType="end"/>
                            </w:r>
                            <w:r>
                              <w:t xml:space="preserve"> Progress Chart 2</w:t>
                            </w:r>
                            <w:r w:rsidRPr="00D511E3">
                              <w:rPr>
                                <w:vertAlign w:val="superscript"/>
                              </w:rPr>
                              <w:t>nd</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DC5A0D" id="Text Box 70" o:spid="_x0000_s1048" type="#_x0000_t202" style="position:absolute;margin-left:272.1pt;margin-top:4.7pt;width:184.25pt;height:11.65pt;z-index:-25157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" stroked="f">
                <v:textbox inset="0,0,0,0">
                  <w:txbxContent>
                    <w:p w:rsidR="00807360" w:rsidRPr="00E641AD" w:rsidRDefault="00807360" w:rsidP="003A1278">
                      <w:pPr>
                        <w:pStyle w:val="Caption"/>
                        <w:rPr>
                          <w:bCs/>
                          <w:noProof/>
                          <w:color w:val="5B9BD5" w:themeColor="accent1"/>
                          <w:szCs w:val="22"/>
                        </w:rPr>
                      </w:pPr>
                      <w:r>
                        <w:t xml:space="preserve">Figure </w:t>
                      </w:r>
                      <w:fldSimple w:instr=" SEQ Figure \* ARABIC ">
                        <w:r>
                          <w:rPr>
                            <w:noProof/>
                          </w:rPr>
                          <w:t>13</w:t>
                        </w:r>
                      </w:fldSimple>
                      <w:r>
                        <w:t xml:space="preserve"> Progress Chart 2</w:t>
                      </w:r>
                      <w:r w:rsidRPr="00D511E3">
                        <w:rPr>
                          <w:vertAlign w:val="superscript"/>
                        </w:rPr>
                        <w:t>nd</w:t>
                      </w:r>
                      <w:r>
                        <w:t xml:space="preserve"> Iteration</w:t>
                      </w:r>
                    </w:p>
                  </w:txbxContent>
                </v:textbox>
                <w10:wrap type="tight"/>
              </v:shape>
            </w:pict>
          </mc:Fallback>
        </mc:AlternateContent>
      </w:r>
    </w:p>
    <w:p w:rsidR="00EA3179" w:rsidRDefault="00D511E3" w:rsidP="002764C2">
      <w:pPr>
        <w:rPr>
          <w:rStyle w:val="Heading3Char"/>
        </w:rPr>
      </w:pPr>
      <w:r w:rsidRPr="00EA3179">
        <w:rPr>
          <w:rStyle w:val="Heading3Char"/>
          <w:noProof/>
          <w:lang w:eastAsia="en-GB"/>
        </w:rPr>
        <w:drawing>
          <wp:anchor distT="0" distB="0" distL="114300" distR="114300" simplePos="0" relativeHeight="251655680" behindDoc="1" locked="0" layoutInCell="1" allowOverlap="1" wp14:anchorId="086A2599" wp14:editId="6B310265">
            <wp:simplePos x="0" y="0"/>
            <wp:positionH relativeFrom="column">
              <wp:posOffset>3455889</wp:posOffset>
            </wp:positionH>
            <wp:positionV relativeFrom="paragraph">
              <wp:posOffset>28633</wp:posOffset>
            </wp:positionV>
            <wp:extent cx="2340000" cy="1771200"/>
            <wp:effectExtent l="19050" t="19050" r="22225" b="19685"/>
            <wp:wrapTight wrapText="bothSides">
              <wp:wrapPolygon edited="0">
                <wp:start x="-176" y="-232"/>
                <wp:lineTo x="-176" y="21608"/>
                <wp:lineTo x="21629" y="21608"/>
                <wp:lineTo x="21629" y="-232"/>
                <wp:lineTo x="-176" y="-232"/>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3 Lucidchart.png"/>
                    <pic:cNvPicPr/>
                  </pic:nvPicPr>
                  <pic:blipFill rotWithShape="1">
                    <a:blip r:embed="rId22">
                      <a:extLst>
                        <a:ext uri="{28A0092B-C50C-407E-A947-70E740481C1C}">
                          <a14:useLocalDpi xmlns:a14="http://schemas.microsoft.com/office/drawing/2010/main" val="0"/>
                        </a:ext>
                      </a:extLst>
                    </a:blip>
                    <a:srcRect l="4604" r="2087"/>
                    <a:stretch/>
                  </pic:blipFill>
                  <pic:spPr bwMode="auto">
                    <a:xfrm>
                      <a:off x="0" y="0"/>
                      <a:ext cx="2340000" cy="1771200"/>
                    </a:xfrm>
                    <a:prstGeom prst="rect">
                      <a:avLst/>
                    </a:prstGeom>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54" w:name="_Toc31299943"/>
      <w:r w:rsidR="00882022" w:rsidRPr="00EA3179">
        <w:rPr>
          <w:rStyle w:val="Heading3Char"/>
        </w:rPr>
        <w:t xml:space="preserve">Third </w:t>
      </w:r>
      <w:r w:rsidR="00EA3179">
        <w:rPr>
          <w:rStyle w:val="Heading3Char"/>
        </w:rPr>
        <w:t>i</w:t>
      </w:r>
      <w:r w:rsidR="00882022" w:rsidRPr="00EA3179">
        <w:rPr>
          <w:rStyle w:val="Heading3Char"/>
        </w:rPr>
        <w:t>teratio</w:t>
      </w:r>
      <w:r w:rsidR="00EA3179">
        <w:rPr>
          <w:rStyle w:val="Heading3Char"/>
        </w:rPr>
        <w:t>n:</w:t>
      </w:r>
      <w:bookmarkEnd w:id="54"/>
    </w:p>
    <w:p w:rsidR="00882022" w:rsidRDefault="00882022" w:rsidP="002764C2">
      <w:r>
        <w:t>In</w:t>
      </w:r>
      <w:r w:rsidR="004200F4">
        <w:t xml:space="preserve"> </w:t>
      </w:r>
      <w:r w:rsidR="004E2825">
        <w:t>the t</w:t>
      </w:r>
      <w:r w:rsidR="004200F4">
        <w:t>hird</w:t>
      </w:r>
      <w:r>
        <w:t xml:space="preserve"> iteration</w:t>
      </w:r>
      <w:r w:rsidR="004E2825">
        <w:t xml:space="preserve">, “Lucidchart” was </w:t>
      </w:r>
      <w:r>
        <w:t xml:space="preserve">used </w:t>
      </w:r>
      <w:r w:rsidR="004E2825">
        <w:t xml:space="preserve">in order to create a neat drawing that could be edited dynamically. </w:t>
      </w:r>
      <w:r w:rsidR="004200F4">
        <w:rPr>
          <w:b/>
        </w:rPr>
        <w:t>(Link 12</w:t>
      </w:r>
      <w:r w:rsidRPr="00882022">
        <w:rPr>
          <w:b/>
        </w:rPr>
        <w:t>)</w:t>
      </w:r>
      <w:r w:rsidR="004E2825">
        <w:rPr>
          <w:b/>
        </w:rPr>
        <w:t>.</w:t>
      </w:r>
      <w:r w:rsidR="004200F4">
        <w:rPr>
          <w:b/>
        </w:rPr>
        <w:t xml:space="preserve"> </w:t>
      </w:r>
      <w:r w:rsidR="004200F4">
        <w:t xml:space="preserve">This </w:t>
      </w:r>
      <w:r w:rsidR="004E2825">
        <w:t xml:space="preserve">program made it easier to see the flow of the gameplay, with again specific geometric shapes representing each action; rectangle </w:t>
      </w:r>
      <w:r w:rsidR="004200F4">
        <w:t xml:space="preserve">for a process, diamond for a question and </w:t>
      </w:r>
      <w:r w:rsidR="004E2825">
        <w:t>stacked quadrilaterals</w:t>
      </w:r>
      <w:r w:rsidR="004200F4">
        <w:t xml:space="preserve"> </w:t>
      </w:r>
      <w:r w:rsidR="004E2825">
        <w:t>for multiple</w:t>
      </w:r>
      <w:r w:rsidR="004200F4">
        <w:t xml:space="preserve"> choices. </w:t>
      </w:r>
      <w:r w:rsidR="004E2825">
        <w:t>F</w:t>
      </w:r>
      <w:r w:rsidR="004200F4">
        <w:t>igure (</w:t>
      </w:r>
      <w:r w:rsidR="004E2825">
        <w:t>14)</w:t>
      </w:r>
      <w:r w:rsidR="003C1F75">
        <w:t>,</w:t>
      </w:r>
      <w:r w:rsidR="000D46DD">
        <w:t xml:space="preserve"> </w:t>
      </w:r>
      <w:r w:rsidR="003C1F75">
        <w:t xml:space="preserve">larger image </w:t>
      </w:r>
      <w:r w:rsidR="000D46DD">
        <w:t>Appendix A</w:t>
      </w:r>
    </w:p>
    <w:p w:rsidR="004E2825" w:rsidRDefault="004E2825" w:rsidP="002764C2"/>
    <w:p w:rsidR="004E2825" w:rsidRPr="004200F4" w:rsidRDefault="004E2825" w:rsidP="002764C2">
      <w:r w:rsidRPr="00EA3179">
        <w:rPr>
          <w:rStyle w:val="Heading3Char"/>
          <w:noProof/>
          <w:lang w:eastAsia="en-GB"/>
        </w:rPr>
        <mc:AlternateContent>
          <mc:Choice Requires="wps">
            <w:drawing>
              <wp:anchor distT="0" distB="0" distL="114300" distR="114300" simplePos="0" relativeHeight="251739648" behindDoc="1" locked="0" layoutInCell="1" allowOverlap="1" wp14:anchorId="219A06F4" wp14:editId="2D097065">
                <wp:simplePos x="0" y="0"/>
                <wp:positionH relativeFrom="column">
                  <wp:posOffset>3455670</wp:posOffset>
                </wp:positionH>
                <wp:positionV relativeFrom="paragraph">
                  <wp:posOffset>15240</wp:posOffset>
                </wp:positionV>
                <wp:extent cx="2339975" cy="183515"/>
                <wp:effectExtent l="0" t="0" r="3175" b="6985"/>
                <wp:wrapTight wrapText="bothSides">
                  <wp:wrapPolygon edited="0">
                    <wp:start x="0" y="0"/>
                    <wp:lineTo x="0" y="20180"/>
                    <wp:lineTo x="21453" y="20180"/>
                    <wp:lineTo x="21453" y="0"/>
                    <wp:lineTo x="0" y="0"/>
                  </wp:wrapPolygon>
                </wp:wrapTight>
                <wp:docPr id="71" name="Text Box 71"/>
                <wp:cNvGraphicFramePr/>
                <a:graphic xmlns:a="http://schemas.openxmlformats.org/drawingml/2006/main">
                  <a:graphicData uri="http://schemas.microsoft.com/office/word/2010/wordprocessingShape">
                    <wps:wsp>
                      <wps:cNvSpPr txBox="1"/>
                      <wps:spPr>
                        <a:xfrm>
                          <a:off x="0" y="0"/>
                          <a:ext cx="2339975" cy="183515"/>
                        </a:xfrm>
                        <a:prstGeom prst="rect">
                          <a:avLst/>
                        </a:prstGeom>
                        <a:solidFill>
                          <a:prstClr val="white"/>
                        </a:solidFill>
                        <a:ln>
                          <a:noFill/>
                        </a:ln>
                      </wps:spPr>
                      <wps:txbx>
                        <w:txbxContent>
                          <w:p w:rsidR="00807360" w:rsidRPr="007E77F8"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4</w:t>
                            </w:r>
                            <w:r w:rsidR="00CB247D">
                              <w:rPr>
                                <w:noProof/>
                              </w:rPr>
                              <w:fldChar w:fldCharType="end"/>
                            </w:r>
                            <w:r>
                              <w:t xml:space="preserve"> Lucid chart 3rd Iteratio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9A06F4" id="Text Box 71" o:spid="_x0000_s1049" type="#_x0000_t202" style="position:absolute;margin-left:272.1pt;margin-top:1.2pt;width:184.25pt;height:14.45pt;z-index:-25157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" stroked="f">
                <v:textbox inset="0,0,0,0">
                  <w:txbxContent>
                    <w:p w:rsidR="00807360" w:rsidRPr="007E77F8" w:rsidRDefault="00807360" w:rsidP="003A1278">
                      <w:pPr>
                        <w:pStyle w:val="Caption"/>
                        <w:rPr>
                          <w:noProof/>
                        </w:rPr>
                      </w:pPr>
                      <w:r>
                        <w:t xml:space="preserve">Figure </w:t>
                      </w:r>
                      <w:fldSimple w:instr=" SEQ Figure \* ARABIC ">
                        <w:r>
                          <w:rPr>
                            <w:noProof/>
                          </w:rPr>
                          <w:t>14</w:t>
                        </w:r>
                      </w:fldSimple>
                      <w:r>
                        <w:t xml:space="preserve"> Lucid chart 3rd Iteration </w:t>
                      </w:r>
                    </w:p>
                  </w:txbxContent>
                </v:textbox>
                <w10:wrap type="tight"/>
              </v:shape>
            </w:pict>
          </mc:Fallback>
        </mc:AlternateContent>
      </w:r>
    </w:p>
    <w:p w:rsidR="00066252" w:rsidRDefault="004E2825" w:rsidP="00EA3179">
      <w:r>
        <w:rPr>
          <w:noProof/>
          <w:lang w:eastAsia="en-GB"/>
        </w:rPr>
        <w:drawing>
          <wp:anchor distT="0" distB="0" distL="114300" distR="114300" simplePos="0" relativeHeight="251657728" behindDoc="1" locked="0" layoutInCell="1" allowOverlap="1" wp14:anchorId="2F997772" wp14:editId="2D8819D8">
            <wp:simplePos x="0" y="0"/>
            <wp:positionH relativeFrom="column">
              <wp:posOffset>3455670</wp:posOffset>
            </wp:positionH>
            <wp:positionV relativeFrom="paragraph">
              <wp:posOffset>32385</wp:posOffset>
            </wp:positionV>
            <wp:extent cx="2338705" cy="1579245"/>
            <wp:effectExtent l="19050" t="19050" r="23495" b="20955"/>
            <wp:wrapTight wrapText="bothSides">
              <wp:wrapPolygon edited="0">
                <wp:start x="-176" y="-261"/>
                <wp:lineTo x="-176" y="21626"/>
                <wp:lineTo x="21641" y="21626"/>
                <wp:lineTo x="21641" y="-261"/>
                <wp:lineTo x="-176" y="-261"/>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5 Visi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38705" cy="157924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bookmarkStart w:id="55" w:name="_Toc31299944"/>
      <w:r w:rsidR="004200F4" w:rsidRPr="00EA3179">
        <w:rPr>
          <w:rStyle w:val="Heading3Char"/>
        </w:rPr>
        <w:t xml:space="preserve">Fourth </w:t>
      </w:r>
      <w:r w:rsidR="00EA3179">
        <w:rPr>
          <w:rStyle w:val="Heading3Char"/>
        </w:rPr>
        <w:t>i</w:t>
      </w:r>
      <w:r w:rsidR="004200F4" w:rsidRPr="00EA3179">
        <w:rPr>
          <w:rStyle w:val="Heading3Char"/>
        </w:rPr>
        <w:t>teratio</w:t>
      </w:r>
      <w:r w:rsidR="00EA3179">
        <w:rPr>
          <w:rStyle w:val="Heading3Char"/>
        </w:rPr>
        <w:t>n:</w:t>
      </w:r>
      <w:bookmarkEnd w:id="55"/>
    </w:p>
    <w:p w:rsidR="00957E98" w:rsidRDefault="004E2825" w:rsidP="002764C2">
      <w:r w:rsidRPr="00EA3179">
        <w:rPr>
          <w:rStyle w:val="Heading3Char"/>
          <w:noProof/>
          <w:lang w:eastAsia="en-GB"/>
        </w:rPr>
        <mc:AlternateContent>
          <mc:Choice Requires="wps">
            <w:drawing>
              <wp:anchor distT="0" distB="0" distL="114300" distR="114300" simplePos="0" relativeHeight="251741696" behindDoc="1" locked="0" layoutInCell="1" allowOverlap="1" wp14:anchorId="75CE9562" wp14:editId="1145BBAD">
                <wp:simplePos x="0" y="0"/>
                <wp:positionH relativeFrom="column">
                  <wp:posOffset>3455670</wp:posOffset>
                </wp:positionH>
                <wp:positionV relativeFrom="paragraph">
                  <wp:posOffset>1417320</wp:posOffset>
                </wp:positionV>
                <wp:extent cx="2339975" cy="201295"/>
                <wp:effectExtent l="0" t="0" r="3175" b="8255"/>
                <wp:wrapTight wrapText="bothSides">
                  <wp:wrapPolygon edited="0">
                    <wp:start x="0" y="0"/>
                    <wp:lineTo x="0" y="20442"/>
                    <wp:lineTo x="21453" y="20442"/>
                    <wp:lineTo x="21453" y="0"/>
                    <wp:lineTo x="0" y="0"/>
                  </wp:wrapPolygon>
                </wp:wrapTight>
                <wp:docPr id="72" name="Text Box 72"/>
                <wp:cNvGraphicFramePr/>
                <a:graphic xmlns:a="http://schemas.openxmlformats.org/drawingml/2006/main">
                  <a:graphicData uri="http://schemas.microsoft.com/office/word/2010/wordprocessingShape">
                    <wps:wsp>
                      <wps:cNvSpPr txBox="1"/>
                      <wps:spPr>
                        <a:xfrm>
                          <a:off x="0" y="0"/>
                          <a:ext cx="2339975" cy="201295"/>
                        </a:xfrm>
                        <a:prstGeom prst="rect">
                          <a:avLst/>
                        </a:prstGeom>
                        <a:solidFill>
                          <a:prstClr val="white"/>
                        </a:solidFill>
                        <a:ln>
                          <a:noFill/>
                        </a:ln>
                      </wps:spPr>
                      <wps:txbx>
                        <w:txbxContent>
                          <w:p w:rsidR="00807360" w:rsidRPr="009D1D8D"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5</w:t>
                            </w:r>
                            <w:r w:rsidR="00CB247D">
                              <w:rPr>
                                <w:noProof/>
                              </w:rPr>
                              <w:fldChar w:fldCharType="end"/>
                            </w:r>
                            <w:r>
                              <w:t xml:space="preserve"> Visio, 4</w:t>
                            </w:r>
                            <w:r w:rsidRPr="00D511E3">
                              <w:rPr>
                                <w:vertAlign w:val="superscript"/>
                              </w:rPr>
                              <w:t>th</w:t>
                            </w:r>
                            <w:r>
                              <w:t xml:space="preserve"> It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CE9562" id="Text Box 72" o:spid="_x0000_s1050" type="#_x0000_t202" style="position:absolute;margin-left:272.1pt;margin-top:111.6pt;width:184.25pt;height:15.85pt;z-index:-251574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" stroked="f">
                <v:textbox inset="0,0,0,0">
                  <w:txbxContent>
                    <w:p w:rsidR="00807360" w:rsidRPr="009D1D8D" w:rsidRDefault="00807360" w:rsidP="003A1278">
                      <w:pPr>
                        <w:pStyle w:val="Caption"/>
                        <w:rPr>
                          <w:noProof/>
                        </w:rPr>
                      </w:pPr>
                      <w:r>
                        <w:t xml:space="preserve">Figure </w:t>
                      </w:r>
                      <w:fldSimple w:instr=" SEQ Figure \* ARABIC ">
                        <w:r>
                          <w:rPr>
                            <w:noProof/>
                          </w:rPr>
                          <w:t>15</w:t>
                        </w:r>
                      </w:fldSimple>
                      <w:r>
                        <w:t xml:space="preserve"> Visio, 4</w:t>
                      </w:r>
                      <w:r w:rsidRPr="00D511E3">
                        <w:rPr>
                          <w:vertAlign w:val="superscript"/>
                        </w:rPr>
                        <w:t>th</w:t>
                      </w:r>
                      <w:r>
                        <w:t xml:space="preserve"> Iteration</w:t>
                      </w:r>
                    </w:p>
                  </w:txbxContent>
                </v:textbox>
                <w10:wrap type="tight"/>
              </v:shape>
            </w:pict>
          </mc:Fallback>
        </mc:AlternateContent>
      </w:r>
      <w:r w:rsidR="003C1F75">
        <w:t xml:space="preserve">The </w:t>
      </w:r>
      <w:r w:rsidR="004200F4">
        <w:t>“Lucidchart” was very crowded and somewhat hard to follow</w:t>
      </w:r>
      <w:r w:rsidR="003C1F75">
        <w:t xml:space="preserve">, so after some research </w:t>
      </w:r>
      <w:r w:rsidR="00DC5DB2">
        <w:t>“</w:t>
      </w:r>
      <w:r w:rsidR="004200F4">
        <w:t>Microsoft Visio</w:t>
      </w:r>
      <w:r w:rsidR="00DC5DB2">
        <w:t>”</w:t>
      </w:r>
      <w:r w:rsidR="004200F4">
        <w:t xml:space="preserve"> </w:t>
      </w:r>
      <w:r w:rsidR="003C1F75">
        <w:t xml:space="preserve">was used </w:t>
      </w:r>
      <w:r w:rsidR="004200F4">
        <w:t xml:space="preserve">to recreate </w:t>
      </w:r>
      <w:r w:rsidR="003C1F75">
        <w:t xml:space="preserve">the process. </w:t>
      </w:r>
      <w:r w:rsidR="004200F4">
        <w:t xml:space="preserve">This </w:t>
      </w:r>
      <w:r w:rsidR="003C1F75">
        <w:t xml:space="preserve">program has specific workflow tools and enabled the use of colour and non-geometric images.  Allowing the use of </w:t>
      </w:r>
      <w:r w:rsidR="004200F4">
        <w:t>video icon</w:t>
      </w:r>
      <w:r w:rsidR="003C1F75">
        <w:t>s</w:t>
      </w:r>
      <w:r w:rsidR="004200F4">
        <w:t xml:space="preserve"> </w:t>
      </w:r>
      <w:r w:rsidR="003C1F75">
        <w:t xml:space="preserve">for cut </w:t>
      </w:r>
      <w:r w:rsidR="004200F4">
        <w:t xml:space="preserve">scenes, </w:t>
      </w:r>
      <w:r w:rsidR="00BE277D">
        <w:t>a</w:t>
      </w:r>
      <w:r w:rsidR="004200F4">
        <w:t xml:space="preserve"> key with colours for the reader to follow and understand and also </w:t>
      </w:r>
      <w:r w:rsidR="003C1F75">
        <w:t>‘on sheet links’ to</w:t>
      </w:r>
      <w:r w:rsidR="004200F4">
        <w:t xml:space="preserve"> </w:t>
      </w:r>
      <w:r w:rsidR="003C1F75">
        <w:t xml:space="preserve">declutter </w:t>
      </w:r>
      <w:r w:rsidR="004200F4">
        <w:t>the chart</w:t>
      </w:r>
      <w:r w:rsidR="003C1F75">
        <w:t>.</w:t>
      </w:r>
      <w:r w:rsidR="004200F4">
        <w:t xml:space="preserve"> </w:t>
      </w:r>
      <w:r w:rsidR="003C1F75">
        <w:t>F</w:t>
      </w:r>
      <w:r w:rsidR="004200F4">
        <w:t>igure (</w:t>
      </w:r>
      <w:r w:rsidR="003C1F75">
        <w:t>15</w:t>
      </w:r>
      <w:r w:rsidR="004200F4">
        <w:t>)</w:t>
      </w:r>
      <w:r w:rsidR="003C1F75">
        <w:t xml:space="preserve"> larger image Appendix B</w:t>
      </w:r>
    </w:p>
    <w:p w:rsidR="00E31720" w:rsidRPr="00F96348" w:rsidRDefault="00E31720" w:rsidP="002764C2"/>
    <w:p w:rsidR="007F61F5" w:rsidRDefault="00453987" w:rsidP="002764C2">
      <w:pPr>
        <w:pStyle w:val="Heading1"/>
      </w:pPr>
      <w:bookmarkStart w:id="56" w:name="_Toc31211973"/>
      <w:bookmarkStart w:id="57" w:name="_Toc31299945"/>
      <w:r>
        <w:lastRenderedPageBreak/>
        <w:t>Game Icons:</w:t>
      </w:r>
      <w:bookmarkEnd w:id="56"/>
      <w:bookmarkEnd w:id="57"/>
    </w:p>
    <w:p w:rsidR="0054366D" w:rsidRDefault="00A0160E" w:rsidP="0054366D">
      <w:r>
        <w:rPr>
          <w:noProof/>
          <w:lang w:eastAsia="en-GB"/>
        </w:rPr>
        <w:drawing>
          <wp:anchor distT="0" distB="0" distL="114300" distR="114300" simplePos="0" relativeHeight="251663872" behindDoc="1" locked="0" layoutInCell="1" allowOverlap="1" wp14:anchorId="46C8B7FB" wp14:editId="1D46E30A">
            <wp:simplePos x="0" y="0"/>
            <wp:positionH relativeFrom="column">
              <wp:posOffset>3845560</wp:posOffset>
            </wp:positionH>
            <wp:positionV relativeFrom="paragraph">
              <wp:posOffset>396240</wp:posOffset>
            </wp:positionV>
            <wp:extent cx="1871980" cy="1871980"/>
            <wp:effectExtent l="0" t="0" r="0" b="0"/>
            <wp:wrapTight wrapText="bothSides">
              <wp:wrapPolygon edited="0">
                <wp:start x="0" y="0"/>
                <wp:lineTo x="0" y="21322"/>
                <wp:lineTo x="21322" y="21322"/>
                <wp:lineTo x="21322"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and Mission Icon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453987">
        <w:t xml:space="preserve">Below are the game icons that will </w:t>
      </w:r>
      <w:r w:rsidR="0054366D">
        <w:t>assist t</w:t>
      </w:r>
      <w:r w:rsidR="00453987">
        <w:t xml:space="preserve">he player </w:t>
      </w:r>
      <w:r w:rsidR="0054366D">
        <w:t xml:space="preserve">to </w:t>
      </w:r>
      <w:r w:rsidR="00453987">
        <w:t xml:space="preserve">know what missions and activities they’ll be </w:t>
      </w:r>
      <w:r w:rsidR="0054366D">
        <w:t xml:space="preserve">attempting and the </w:t>
      </w:r>
      <w:r w:rsidR="00453987">
        <w:t>rewards they can potentially earn</w:t>
      </w:r>
      <w:r w:rsidR="0054366D">
        <w:t>.</w:t>
      </w:r>
    </w:p>
    <w:p w:rsidR="00453987" w:rsidRDefault="002C2A0F" w:rsidP="0054366D">
      <w:pPr>
        <w:pStyle w:val="Heading3"/>
      </w:pPr>
      <w:bookmarkStart w:id="58" w:name="_Toc31299946"/>
      <w:r>
        <w:t>Mission &amp; Activity</w:t>
      </w:r>
      <w:r w:rsidR="00C43C56">
        <w:t>:</w:t>
      </w:r>
      <w:bookmarkEnd w:id="58"/>
    </w:p>
    <w:p w:rsidR="0054366D" w:rsidRDefault="00C43C56" w:rsidP="002764C2">
      <w:r>
        <w:t>These icons</w:t>
      </w:r>
      <w:r w:rsidR="0054366D">
        <w:t>,</w:t>
      </w:r>
      <w:r w:rsidR="00F97EB4">
        <w:t xml:space="preserve"> </w:t>
      </w:r>
      <w:r w:rsidR="0054366D">
        <w:t xml:space="preserve">represent mission types, activities and actions&gt; </w:t>
      </w:r>
    </w:p>
    <w:p w:rsidR="0054366D" w:rsidRDefault="00C43C56" w:rsidP="002764C2">
      <w:r>
        <w:t xml:space="preserve">The </w:t>
      </w:r>
      <w:r w:rsidR="0054366D">
        <w:t xml:space="preserve">top row, </w:t>
      </w:r>
      <w:r>
        <w:t>represent discovery</w:t>
      </w:r>
      <w:r w:rsidR="0054366D">
        <w:t xml:space="preserve"> and </w:t>
      </w:r>
      <w:r>
        <w:t xml:space="preserve">information gathering, hijacking an enemy convoy and looting abandoned areas. </w:t>
      </w:r>
    </w:p>
    <w:p w:rsidR="00C43C56" w:rsidRDefault="00C43C56" w:rsidP="002764C2">
      <w:r>
        <w:t xml:space="preserve">The </w:t>
      </w:r>
      <w:r w:rsidR="0054366D">
        <w:t>middle row,</w:t>
      </w:r>
      <w:r>
        <w:t xml:space="preserve"> represent side</w:t>
      </w:r>
      <w:r w:rsidR="0054366D">
        <w:t xml:space="preserve">, </w:t>
      </w:r>
      <w:r>
        <w:t xml:space="preserve">main story and propaganda </w:t>
      </w:r>
      <w:r w:rsidR="0054366D">
        <w:t>missions</w:t>
      </w:r>
      <w:r>
        <w:t>. The</w:t>
      </w:r>
      <w:r w:rsidR="0054366D">
        <w:t xml:space="preserve"> last row, </w:t>
      </w:r>
      <w:r>
        <w:t>represent negotiations, timed explosive and ammo replenishment</w:t>
      </w:r>
      <w:r w:rsidR="00EE70A5">
        <w:t xml:space="preserve"> missions</w:t>
      </w:r>
      <w:r>
        <w:t>.</w:t>
      </w:r>
      <w:r w:rsidR="002C2A0F">
        <w:t xml:space="preserve"> </w:t>
      </w:r>
      <w:r w:rsidR="0054366D">
        <w:t xml:space="preserve">Figure </w:t>
      </w:r>
      <w:r w:rsidR="00EE1BAC">
        <w:t>16</w:t>
      </w:r>
      <w:r w:rsidR="00E52643">
        <w:t>.</w:t>
      </w:r>
    </w:p>
    <w:p w:rsidR="00EE1BAC" w:rsidRPr="00A0160E" w:rsidRDefault="00EE1BAC" w:rsidP="002764C2">
      <w:pPr>
        <w:rPr>
          <w:sz w:val="16"/>
          <w:szCs w:val="16"/>
        </w:rPr>
      </w:pPr>
    </w:p>
    <w:p w:rsidR="00EE1BAC" w:rsidRPr="00453987" w:rsidRDefault="00A0160E" w:rsidP="002764C2">
      <w:r>
        <w:rPr>
          <w:noProof/>
          <w:lang w:eastAsia="en-GB"/>
        </w:rPr>
        <w:drawing>
          <wp:anchor distT="0" distB="0" distL="114300" distR="114300" simplePos="0" relativeHeight="251665920" behindDoc="1" locked="0" layoutInCell="1" allowOverlap="1" wp14:anchorId="0A47DB30" wp14:editId="01B06DFF">
            <wp:simplePos x="0" y="0"/>
            <wp:positionH relativeFrom="column">
              <wp:posOffset>3846830</wp:posOffset>
            </wp:positionH>
            <wp:positionV relativeFrom="paragraph">
              <wp:posOffset>196215</wp:posOffset>
            </wp:positionV>
            <wp:extent cx="1871980" cy="1871980"/>
            <wp:effectExtent l="0" t="0" r="0" b="0"/>
            <wp:wrapTight wrapText="bothSides">
              <wp:wrapPolygon edited="0">
                <wp:start x="0" y="0"/>
                <wp:lineTo x="0" y="21322"/>
                <wp:lineTo x="21322" y="21322"/>
                <wp:lineTo x="21322"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 and character trait icon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EE1BAC">
        <w:rPr>
          <w:noProof/>
          <w:lang w:eastAsia="en-GB"/>
        </w:rPr>
        <mc:AlternateContent>
          <mc:Choice Requires="wps">
            <w:drawing>
              <wp:anchor distT="0" distB="0" distL="114300" distR="114300" simplePos="0" relativeHeight="251749888" behindDoc="1" locked="0" layoutInCell="1" allowOverlap="1" wp14:anchorId="58388A0C" wp14:editId="0C14D29E">
                <wp:simplePos x="0" y="0"/>
                <wp:positionH relativeFrom="column">
                  <wp:posOffset>3847465</wp:posOffset>
                </wp:positionH>
                <wp:positionV relativeFrom="paragraph">
                  <wp:posOffset>47625</wp:posOffset>
                </wp:positionV>
                <wp:extent cx="1871980" cy="149860"/>
                <wp:effectExtent l="0" t="0" r="0" b="2540"/>
                <wp:wrapTight wrapText="bothSides">
                  <wp:wrapPolygon edited="0">
                    <wp:start x="0" y="0"/>
                    <wp:lineTo x="0" y="19220"/>
                    <wp:lineTo x="21322" y="19220"/>
                    <wp:lineTo x="21322"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1871980" cy="149860"/>
                        </a:xfrm>
                        <a:prstGeom prst="rect">
                          <a:avLst/>
                        </a:prstGeom>
                        <a:solidFill>
                          <a:prstClr val="white"/>
                        </a:solidFill>
                        <a:ln>
                          <a:noFill/>
                        </a:ln>
                      </wps:spPr>
                      <wps:txbx>
                        <w:txbxContent>
                          <w:p w:rsidR="00807360" w:rsidRPr="003B3B73" w:rsidRDefault="00807360" w:rsidP="003A1278">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16</w:t>
                            </w:r>
                            <w:r w:rsidR="00CB247D">
                              <w:rPr>
                                <w:noProof/>
                              </w:rPr>
                              <w:fldChar w:fldCharType="end"/>
                            </w:r>
                            <w:r>
                              <w:t xml:space="preserve"> Missions &amp; Activ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388A0C" id="Text Box 75" o:spid="_x0000_s1051" type="#_x0000_t202" style="position:absolute;margin-left:302.95pt;margin-top:3.75pt;width:147.4pt;height:11.8pt;z-index:-251566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" stroked="f">
                <v:textbox inset="0,0,0,0">
                  <w:txbxContent>
                    <w:p w:rsidR="00807360" w:rsidRPr="003B3B73" w:rsidRDefault="00807360" w:rsidP="003A1278">
                      <w:pPr>
                        <w:pStyle w:val="Caption"/>
                        <w:rPr>
                          <w:bCs/>
                          <w:noProof/>
                          <w:color w:val="5B9BD5" w:themeColor="accent1"/>
                          <w:szCs w:val="22"/>
                        </w:rPr>
                      </w:pPr>
                      <w:r>
                        <w:t xml:space="preserve">Figure </w:t>
                      </w:r>
                      <w:fldSimple w:instr=" SEQ Figure \* ARABIC ">
                        <w:r>
                          <w:rPr>
                            <w:noProof/>
                          </w:rPr>
                          <w:t>16</w:t>
                        </w:r>
                      </w:fldSimple>
                      <w:r>
                        <w:t xml:space="preserve"> Missions &amp; Activities</w:t>
                      </w:r>
                    </w:p>
                  </w:txbxContent>
                </v:textbox>
                <w10:wrap type="tight"/>
              </v:shape>
            </w:pict>
          </mc:Fallback>
        </mc:AlternateContent>
      </w:r>
    </w:p>
    <w:p w:rsidR="00453987" w:rsidRDefault="002C2A0F" w:rsidP="002764C2">
      <w:pPr>
        <w:pStyle w:val="Heading3"/>
      </w:pPr>
      <w:bookmarkStart w:id="59" w:name="_Toc31299947"/>
      <w:r>
        <w:t>Locations and character traits:</w:t>
      </w:r>
      <w:bookmarkEnd w:id="59"/>
    </w:p>
    <w:p w:rsidR="00F97EB4" w:rsidRDefault="00A0160E" w:rsidP="002764C2">
      <w:r>
        <w:rPr>
          <w:noProof/>
          <w:lang w:eastAsia="en-GB"/>
        </w:rPr>
        <mc:AlternateContent>
          <mc:Choice Requires="wps">
            <w:drawing>
              <wp:anchor distT="0" distB="0" distL="114300" distR="114300" simplePos="0" relativeHeight="251751936" behindDoc="1" locked="0" layoutInCell="1" allowOverlap="1" wp14:anchorId="057C2CFB" wp14:editId="07D63A88">
                <wp:simplePos x="0" y="0"/>
                <wp:positionH relativeFrom="column">
                  <wp:posOffset>3847465</wp:posOffset>
                </wp:positionH>
                <wp:positionV relativeFrom="paragraph">
                  <wp:posOffset>1633855</wp:posOffset>
                </wp:positionV>
                <wp:extent cx="1913255" cy="183515"/>
                <wp:effectExtent l="0" t="0" r="0" b="6985"/>
                <wp:wrapTight wrapText="bothSides">
                  <wp:wrapPolygon edited="0">
                    <wp:start x="0" y="0"/>
                    <wp:lineTo x="0" y="20180"/>
                    <wp:lineTo x="21292" y="20180"/>
                    <wp:lineTo x="21292" y="0"/>
                    <wp:lineTo x="0" y="0"/>
                  </wp:wrapPolygon>
                </wp:wrapTight>
                <wp:docPr id="76" name="Text Box 76"/>
                <wp:cNvGraphicFramePr/>
                <a:graphic xmlns:a="http://schemas.openxmlformats.org/drawingml/2006/main">
                  <a:graphicData uri="http://schemas.microsoft.com/office/word/2010/wordprocessingShape">
                    <wps:wsp>
                      <wps:cNvSpPr txBox="1"/>
                      <wps:spPr>
                        <a:xfrm>
                          <a:off x="0" y="0"/>
                          <a:ext cx="1913255" cy="183515"/>
                        </a:xfrm>
                        <a:prstGeom prst="rect">
                          <a:avLst/>
                        </a:prstGeom>
                        <a:solidFill>
                          <a:prstClr val="white"/>
                        </a:solidFill>
                        <a:ln>
                          <a:noFill/>
                        </a:ln>
                      </wps:spPr>
                      <wps:txbx>
                        <w:txbxContent>
                          <w:p w:rsidR="00807360" w:rsidRPr="00293CA1" w:rsidRDefault="00807360" w:rsidP="003A1278">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17</w:t>
                            </w:r>
                            <w:r w:rsidR="00CB247D">
                              <w:rPr>
                                <w:noProof/>
                              </w:rPr>
                              <w:fldChar w:fldCharType="end"/>
                            </w:r>
                            <w:r>
                              <w:t xml:space="preserve"> Locations and Trai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7C2CFB" id="Text Box 76" o:spid="_x0000_s1052" type="#_x0000_t202" style="position:absolute;margin-left:302.95pt;margin-top:128.65pt;width:150.65pt;height:14.4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" stroked="f">
                <v:textbox inset="0,0,0,0">
                  <w:txbxContent>
                    <w:p w:rsidR="00807360" w:rsidRPr="00293CA1" w:rsidRDefault="00807360" w:rsidP="003A1278">
                      <w:pPr>
                        <w:pStyle w:val="Caption"/>
                        <w:rPr>
                          <w:bCs/>
                          <w:noProof/>
                          <w:color w:val="5B9BD5" w:themeColor="accent1"/>
                          <w:szCs w:val="22"/>
                        </w:rPr>
                      </w:pPr>
                      <w:r>
                        <w:t xml:space="preserve">Figure </w:t>
                      </w:r>
                      <w:fldSimple w:instr=" SEQ Figure \* ARABIC ">
                        <w:r>
                          <w:rPr>
                            <w:noProof/>
                          </w:rPr>
                          <w:t>17</w:t>
                        </w:r>
                      </w:fldSimple>
                      <w:r>
                        <w:t xml:space="preserve"> Locations and Traits</w:t>
                      </w:r>
                    </w:p>
                  </w:txbxContent>
                </v:textbox>
                <w10:wrap type="tight"/>
              </v:shape>
            </w:pict>
          </mc:Fallback>
        </mc:AlternateContent>
      </w:r>
      <w:r w:rsidR="002C2A0F">
        <w:t>These icons</w:t>
      </w:r>
      <w:r w:rsidR="00F97EB4">
        <w:t xml:space="preserve"> </w:t>
      </w:r>
      <w:r w:rsidR="00EE1BAC">
        <w:t>represent places</w:t>
      </w:r>
      <w:r w:rsidR="002C2A0F">
        <w:t xml:space="preserve"> of interest</w:t>
      </w:r>
      <w:r w:rsidR="00EE1BAC">
        <w:t xml:space="preserve">, which may warrant </w:t>
      </w:r>
      <w:r w:rsidR="00EE70A5">
        <w:t>investigating</w:t>
      </w:r>
      <w:r w:rsidR="002C2A0F">
        <w:t xml:space="preserve"> </w:t>
      </w:r>
      <w:r w:rsidR="00EE1BAC">
        <w:t>to collect rewards</w:t>
      </w:r>
      <w:r w:rsidR="002C2A0F">
        <w:t xml:space="preserve"> </w:t>
      </w:r>
      <w:r w:rsidR="00EE1BAC">
        <w:t>or resources.</w:t>
      </w:r>
      <w:r w:rsidR="002C2A0F">
        <w:t xml:space="preserve"> The top </w:t>
      </w:r>
      <w:r w:rsidR="00EE1BAC">
        <w:t xml:space="preserve">row </w:t>
      </w:r>
      <w:r w:rsidR="002C2A0F">
        <w:t>represent stronghold location</w:t>
      </w:r>
      <w:r w:rsidR="00EE1BAC">
        <w:t>s</w:t>
      </w:r>
      <w:r w:rsidR="002C2A0F">
        <w:t xml:space="preserve"> and light machine guns</w:t>
      </w:r>
      <w:r w:rsidR="00EE1BAC">
        <w:t>.</w:t>
      </w:r>
      <w:r w:rsidR="002C2A0F">
        <w:t xml:space="preserve"> </w:t>
      </w:r>
      <w:r w:rsidR="00EE1BAC">
        <w:t xml:space="preserve"> </w:t>
      </w:r>
      <w:r w:rsidR="002C2A0F">
        <w:t xml:space="preserve">The next </w:t>
      </w:r>
      <w:r w:rsidR="00EE1BAC">
        <w:t xml:space="preserve">row </w:t>
      </w:r>
      <w:r w:rsidR="002C2A0F">
        <w:t>represent</w:t>
      </w:r>
      <w:r>
        <w:t>s</w:t>
      </w:r>
      <w:r w:rsidR="002C2A0F">
        <w:t xml:space="preserve"> explosives</w:t>
      </w:r>
      <w:r>
        <w:t>,</w:t>
      </w:r>
      <w:r w:rsidR="00EE1BAC">
        <w:t xml:space="preserve"> </w:t>
      </w:r>
      <w:r w:rsidR="002C2A0F">
        <w:t xml:space="preserve">armouries and </w:t>
      </w:r>
      <w:r w:rsidR="00EE1BAC">
        <w:t xml:space="preserve">hidden </w:t>
      </w:r>
      <w:r w:rsidR="002C2A0F">
        <w:t xml:space="preserve">weapons </w:t>
      </w:r>
      <w:r w:rsidR="00EE1BAC">
        <w:t>cache</w:t>
      </w:r>
      <w:r w:rsidR="002C2A0F">
        <w:t xml:space="preserve"> locations. The next </w:t>
      </w:r>
      <w:r w:rsidR="00EE1BAC">
        <w:t>row a</w:t>
      </w:r>
      <w:r w:rsidR="002C2A0F">
        <w:t xml:space="preserve">re </w:t>
      </w:r>
      <w:r>
        <w:t>h</w:t>
      </w:r>
      <w:r w:rsidR="002C2A0F">
        <w:t>ospital location</w:t>
      </w:r>
      <w:r w:rsidR="00EE1BAC">
        <w:t>s</w:t>
      </w:r>
      <w:r w:rsidR="002C2A0F">
        <w:t xml:space="preserve"> where </w:t>
      </w:r>
      <w:r>
        <w:t>health can be obtained,</w:t>
      </w:r>
      <w:r w:rsidR="002C2A0F">
        <w:t xml:space="preserve"> weapons air drop and appearance locations. </w:t>
      </w:r>
      <w:r>
        <w:br/>
      </w:r>
      <w:r w:rsidR="002C2A0F">
        <w:t xml:space="preserve">The </w:t>
      </w:r>
      <w:r w:rsidR="00EE1BAC">
        <w:t xml:space="preserve">final row </w:t>
      </w:r>
      <w:r w:rsidR="002C2A0F">
        <w:t xml:space="preserve">are fortified areas </w:t>
      </w:r>
      <w:r w:rsidR="00386D21">
        <w:t xml:space="preserve">of interest, safe houses and international negotiations </w:t>
      </w:r>
      <w:r w:rsidR="00EE1BAC">
        <w:t xml:space="preserve">safe zones. </w:t>
      </w:r>
      <w:r w:rsidR="00386D21">
        <w:t xml:space="preserve">These </w:t>
      </w:r>
      <w:r w:rsidR="00EE1BAC">
        <w:t xml:space="preserve">become </w:t>
      </w:r>
      <w:r w:rsidR="00386D21">
        <w:t xml:space="preserve">accessible </w:t>
      </w:r>
      <w:r w:rsidR="00EE1BAC">
        <w:t xml:space="preserve">during </w:t>
      </w:r>
      <w:r w:rsidR="00EE70A5">
        <w:t>discovery and negotiation</w:t>
      </w:r>
      <w:r w:rsidR="00EE1BAC">
        <w:t xml:space="preserve"> missions</w:t>
      </w:r>
      <w:r w:rsidR="00386D21">
        <w:t xml:space="preserve">. </w:t>
      </w:r>
      <w:r w:rsidR="00EE1BAC">
        <w:t>Figure 17</w:t>
      </w:r>
      <w:r w:rsidR="00E52643">
        <w:t>.</w:t>
      </w:r>
    </w:p>
    <w:p w:rsidR="0054366D" w:rsidRDefault="00A0160E" w:rsidP="0054366D">
      <w:pPr>
        <w:pStyle w:val="Heading3"/>
      </w:pPr>
      <w:bookmarkStart w:id="60" w:name="_Toc31299948"/>
      <w:r>
        <w:rPr>
          <w:noProof/>
          <w:lang w:eastAsia="en-GB"/>
        </w:rPr>
        <w:drawing>
          <wp:anchor distT="0" distB="0" distL="114300" distR="114300" simplePos="0" relativeHeight="251747840" behindDoc="1" locked="0" layoutInCell="1" allowOverlap="1" wp14:anchorId="44F9829E" wp14:editId="3314D2FF">
            <wp:simplePos x="0" y="0"/>
            <wp:positionH relativeFrom="column">
              <wp:posOffset>3845271</wp:posOffset>
            </wp:positionH>
            <wp:positionV relativeFrom="paragraph">
              <wp:posOffset>10053</wp:posOffset>
            </wp:positionV>
            <wp:extent cx="1871980" cy="1871980"/>
            <wp:effectExtent l="0" t="0" r="0" b="0"/>
            <wp:wrapTight wrapText="bothSides">
              <wp:wrapPolygon edited="0">
                <wp:start x="0" y="0"/>
                <wp:lineTo x="0" y="21322"/>
                <wp:lineTo x="21322" y="21322"/>
                <wp:lineTo x="21322"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lth Variation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71980" cy="1871980"/>
                    </a:xfrm>
                    <a:prstGeom prst="rect">
                      <a:avLst/>
                    </a:prstGeom>
                    <a:ln>
                      <a:noFill/>
                    </a:ln>
                  </pic:spPr>
                </pic:pic>
              </a:graphicData>
            </a:graphic>
            <wp14:sizeRelH relativeFrom="page">
              <wp14:pctWidth>0</wp14:pctWidth>
            </wp14:sizeRelH>
            <wp14:sizeRelV relativeFrom="page">
              <wp14:pctHeight>0</wp14:pctHeight>
            </wp14:sizeRelV>
          </wp:anchor>
        </w:drawing>
      </w:r>
      <w:r w:rsidR="0054366D">
        <w:t>Health Variations:</w:t>
      </w:r>
      <w:bookmarkEnd w:id="60"/>
    </w:p>
    <w:p w:rsidR="00A0160E" w:rsidRDefault="0054366D" w:rsidP="0054366D">
      <w:r>
        <w:t xml:space="preserve">These icons </w:t>
      </w:r>
      <w:r w:rsidR="00A0160E">
        <w:t xml:space="preserve">represent health </w:t>
      </w:r>
      <w:r>
        <w:t>options the player can</w:t>
      </w:r>
      <w:r w:rsidR="00EE70A5">
        <w:t xml:space="preserve"> use, upgrade and equip.</w:t>
      </w:r>
    </w:p>
    <w:p w:rsidR="00A0160E" w:rsidRDefault="0054366D" w:rsidP="0054366D">
      <w:r>
        <w:t xml:space="preserve">The </w:t>
      </w:r>
      <w:r w:rsidR="00A0160E">
        <w:t xml:space="preserve">top row, </w:t>
      </w:r>
      <w:r>
        <w:t>represent</w:t>
      </w:r>
      <w:r w:rsidR="00E52643">
        <w:t>s,</w:t>
      </w:r>
      <w:r>
        <w:t xml:space="preserve"> health usage reloading, sharing health with allies and a </w:t>
      </w:r>
      <w:r w:rsidR="00EE70A5">
        <w:t>loot able</w:t>
      </w:r>
      <w:r>
        <w:t xml:space="preserve"> health kit. </w:t>
      </w:r>
    </w:p>
    <w:p w:rsidR="00A0160E" w:rsidRDefault="0054366D" w:rsidP="0054366D">
      <w:r>
        <w:t xml:space="preserve">The </w:t>
      </w:r>
      <w:r w:rsidR="00E52643">
        <w:t>middle row, r</w:t>
      </w:r>
      <w:r>
        <w:t>epresent</w:t>
      </w:r>
      <w:r w:rsidR="00E52643">
        <w:t>s,</w:t>
      </w:r>
      <w:r>
        <w:t xml:space="preserve"> health packs, upgrad</w:t>
      </w:r>
      <w:r w:rsidR="00E52643">
        <w:t>es for effective</w:t>
      </w:r>
      <w:r>
        <w:t xml:space="preserve"> health usage and adrenaline. </w:t>
      </w:r>
    </w:p>
    <w:p w:rsidR="00F97EB4" w:rsidRDefault="00A0160E" w:rsidP="002764C2">
      <w:r>
        <w:rPr>
          <w:noProof/>
          <w:lang w:eastAsia="en-GB"/>
        </w:rPr>
        <mc:AlternateContent>
          <mc:Choice Requires="wps">
            <w:drawing>
              <wp:anchor distT="0" distB="0" distL="114300" distR="114300" simplePos="0" relativeHeight="251753984" behindDoc="1" locked="0" layoutInCell="1" allowOverlap="1" wp14:anchorId="44464C40" wp14:editId="57E815EE">
                <wp:simplePos x="0" y="0"/>
                <wp:positionH relativeFrom="column">
                  <wp:posOffset>3841181</wp:posOffset>
                </wp:positionH>
                <wp:positionV relativeFrom="paragraph">
                  <wp:posOffset>333202</wp:posOffset>
                </wp:positionV>
                <wp:extent cx="1913255" cy="160020"/>
                <wp:effectExtent l="0" t="0" r="0" b="0"/>
                <wp:wrapTight wrapText="bothSides">
                  <wp:wrapPolygon edited="0">
                    <wp:start x="0" y="0"/>
                    <wp:lineTo x="0" y="18000"/>
                    <wp:lineTo x="21292" y="18000"/>
                    <wp:lineTo x="21292" y="0"/>
                    <wp:lineTo x="0" y="0"/>
                  </wp:wrapPolygon>
                </wp:wrapTight>
                <wp:docPr id="77" name="Text Box 77"/>
                <wp:cNvGraphicFramePr/>
                <a:graphic xmlns:a="http://schemas.openxmlformats.org/drawingml/2006/main">
                  <a:graphicData uri="http://schemas.microsoft.com/office/word/2010/wordprocessingShape">
                    <wps:wsp>
                      <wps:cNvSpPr txBox="1"/>
                      <wps:spPr>
                        <a:xfrm>
                          <a:off x="0" y="0"/>
                          <a:ext cx="1913255" cy="160020"/>
                        </a:xfrm>
                        <a:prstGeom prst="rect">
                          <a:avLst/>
                        </a:prstGeom>
                        <a:solidFill>
                          <a:prstClr val="white"/>
                        </a:solidFill>
                        <a:ln>
                          <a:noFill/>
                        </a:ln>
                      </wps:spPr>
                      <wps:txbx>
                        <w:txbxContent>
                          <w:p w:rsidR="00807360" w:rsidRPr="00A0160E" w:rsidRDefault="00807360" w:rsidP="003A1278">
                            <w:pPr>
                              <w:pStyle w:val="Caption"/>
                              <w:rPr>
                                <w:bCs/>
                                <w:noProof/>
                                <w:color w:val="auto"/>
                                <w:szCs w:val="22"/>
                              </w:rPr>
                            </w:pPr>
                            <w:r>
                              <w:t xml:space="preserve">Figure </w:t>
                            </w:r>
                            <w:r w:rsidR="00CB247D">
                              <w:fldChar w:fldCharType="begin"/>
                            </w:r>
                            <w:r w:rsidR="00CB247D">
                              <w:instrText xml:space="preserve"> SEQ Figure \* ARABIC </w:instrText>
                            </w:r>
                            <w:r w:rsidR="00CB247D">
                              <w:fldChar w:fldCharType="separate"/>
                            </w:r>
                            <w:r>
                              <w:rPr>
                                <w:noProof/>
                              </w:rPr>
                              <w:t>18</w:t>
                            </w:r>
                            <w:r w:rsidR="00CB247D">
                              <w:rPr>
                                <w:noProof/>
                              </w:rPr>
                              <w:fldChar w:fldCharType="end"/>
                            </w:r>
                            <w:r>
                              <w:rPr>
                                <w:bCs/>
                                <w:noProof/>
                                <w:color w:val="5B9BD5" w:themeColor="accent1"/>
                                <w:szCs w:val="22"/>
                              </w:rPr>
                              <w:t xml:space="preserve"> </w:t>
                            </w:r>
                            <w:r w:rsidRPr="00A0160E">
                              <w:rPr>
                                <w:bCs/>
                                <w:noProof/>
                                <w:color w:val="auto"/>
                                <w:szCs w:val="22"/>
                              </w:rPr>
                              <w:t>Health</w:t>
                            </w:r>
                            <w:r>
                              <w:rPr>
                                <w:bCs/>
                                <w:noProof/>
                                <w:color w:val="auto"/>
                                <w:szCs w:val="22"/>
                              </w:rPr>
                              <w:t xml:space="preserve"> Var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64C40" id="Text Box 77" o:spid="_x0000_s1053" type="#_x0000_t202" style="position:absolute;margin-left:302.45pt;margin-top:26.25pt;width:150.65pt;height:12.6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" stroked="f">
                <v:textbox inset="0,0,0,0">
                  <w:txbxContent>
                    <w:p w:rsidR="00807360" w:rsidRPr="00A0160E" w:rsidRDefault="00807360" w:rsidP="003A1278">
                      <w:pPr>
                        <w:pStyle w:val="Caption"/>
                        <w:rPr>
                          <w:bCs/>
                          <w:noProof/>
                          <w:color w:val="auto"/>
                          <w:szCs w:val="22"/>
                        </w:rPr>
                      </w:pPr>
                      <w:r>
                        <w:t xml:space="preserve">Figure </w:t>
                      </w:r>
                      <w:fldSimple w:instr=" SEQ Figure \* ARABIC ">
                        <w:r>
                          <w:rPr>
                            <w:noProof/>
                          </w:rPr>
                          <w:t>18</w:t>
                        </w:r>
                      </w:fldSimple>
                      <w:r>
                        <w:rPr>
                          <w:bCs/>
                          <w:noProof/>
                          <w:color w:val="5B9BD5" w:themeColor="accent1"/>
                          <w:szCs w:val="22"/>
                        </w:rPr>
                        <w:t xml:space="preserve"> </w:t>
                      </w:r>
                      <w:r w:rsidRPr="00A0160E">
                        <w:rPr>
                          <w:bCs/>
                          <w:noProof/>
                          <w:color w:val="auto"/>
                          <w:szCs w:val="22"/>
                        </w:rPr>
                        <w:t>Health</w:t>
                      </w:r>
                      <w:r>
                        <w:rPr>
                          <w:bCs/>
                          <w:noProof/>
                          <w:color w:val="auto"/>
                          <w:szCs w:val="22"/>
                        </w:rPr>
                        <w:t xml:space="preserve"> Varations</w:t>
                      </w:r>
                    </w:p>
                  </w:txbxContent>
                </v:textbox>
                <w10:wrap type="tight"/>
              </v:shape>
            </w:pict>
          </mc:Fallback>
        </mc:AlternateContent>
      </w:r>
      <w:r w:rsidR="0054366D">
        <w:t xml:space="preserve">The </w:t>
      </w:r>
      <w:r w:rsidR="00E52643">
        <w:t xml:space="preserve">final row, represents, </w:t>
      </w:r>
      <w:r w:rsidR="0054366D">
        <w:t xml:space="preserve">forging </w:t>
      </w:r>
      <w:r w:rsidR="00E52643">
        <w:t xml:space="preserve">for </w:t>
      </w:r>
      <w:r w:rsidR="0054366D">
        <w:t>health packs, drugs and injections.</w:t>
      </w:r>
      <w:r w:rsidR="00E52643">
        <w:t xml:space="preserve"> Figure 18.</w:t>
      </w:r>
    </w:p>
    <w:p w:rsidR="00453987" w:rsidRDefault="00A0160E" w:rsidP="002764C2">
      <w:pPr>
        <w:pStyle w:val="Heading3"/>
      </w:pPr>
      <w:bookmarkStart w:id="61" w:name="_Toc31299949"/>
      <w:r>
        <w:rPr>
          <w:noProof/>
          <w:lang w:eastAsia="en-GB"/>
        </w:rPr>
        <w:drawing>
          <wp:anchor distT="0" distB="0" distL="114300" distR="114300" simplePos="0" relativeHeight="251659776" behindDoc="1" locked="0" layoutInCell="1" allowOverlap="1" wp14:anchorId="687893E5" wp14:editId="74CEA43D">
            <wp:simplePos x="0" y="0"/>
            <wp:positionH relativeFrom="column">
              <wp:posOffset>3849716</wp:posOffset>
            </wp:positionH>
            <wp:positionV relativeFrom="paragraph">
              <wp:posOffset>79870</wp:posOffset>
            </wp:positionV>
            <wp:extent cx="1872000" cy="1872000"/>
            <wp:effectExtent l="0" t="0" r="0" b="0"/>
            <wp:wrapTight wrapText="bothSides">
              <wp:wrapPolygon edited="0">
                <wp:start x="0" y="0"/>
                <wp:lineTo x="0" y="21322"/>
                <wp:lineTo x="21322" y="21322"/>
                <wp:lineTo x="21322"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apons Missio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72000" cy="1872000"/>
                    </a:xfrm>
                    <a:prstGeom prst="rect">
                      <a:avLst/>
                    </a:prstGeom>
                    <a:ln>
                      <a:noFill/>
                    </a:ln>
                  </pic:spPr>
                </pic:pic>
              </a:graphicData>
            </a:graphic>
            <wp14:sizeRelH relativeFrom="page">
              <wp14:pctWidth>0</wp14:pctWidth>
            </wp14:sizeRelH>
            <wp14:sizeRelV relativeFrom="page">
              <wp14:pctHeight>0</wp14:pctHeight>
            </wp14:sizeRelV>
          </wp:anchor>
        </w:drawing>
      </w:r>
      <w:r>
        <w:t>Weapons</w:t>
      </w:r>
      <w:bookmarkEnd w:id="61"/>
    </w:p>
    <w:p w:rsidR="00A0160E" w:rsidRDefault="00E52643" w:rsidP="002764C2">
      <w:r>
        <w:t xml:space="preserve">These icons represent the </w:t>
      </w:r>
      <w:r w:rsidR="00A0160E">
        <w:t>type</w:t>
      </w:r>
      <w:r>
        <w:t>s</w:t>
      </w:r>
      <w:r w:rsidR="00A0160E">
        <w:t xml:space="preserve"> of weapons </w:t>
      </w:r>
      <w:r>
        <w:t xml:space="preserve">players </w:t>
      </w:r>
      <w:r w:rsidR="00A0160E">
        <w:t xml:space="preserve">have available to them on the selection screens, mission rewards and </w:t>
      </w:r>
      <w:r>
        <w:t xml:space="preserve">at </w:t>
      </w:r>
      <w:r w:rsidR="00A0160E">
        <w:t>lootable locations</w:t>
      </w:r>
      <w:r>
        <w:t>.</w:t>
      </w:r>
      <w:r w:rsidRPr="00E52643">
        <w:t xml:space="preserve"> </w:t>
      </w:r>
      <w:r>
        <w:t>Figure 19.</w:t>
      </w:r>
    </w:p>
    <w:p w:rsidR="00A0160E" w:rsidRDefault="00A0160E" w:rsidP="002764C2"/>
    <w:p w:rsidR="00A0160E" w:rsidRDefault="00A0160E" w:rsidP="00A0160E">
      <w:pPr>
        <w:pStyle w:val="Heading2"/>
      </w:pPr>
      <w:bookmarkStart w:id="62" w:name="_Toc31299950"/>
      <w:r>
        <w:t>Inspiration</w:t>
      </w:r>
      <w:bookmarkEnd w:id="62"/>
    </w:p>
    <w:p w:rsidR="005E1B61" w:rsidRPr="005E1B61" w:rsidRDefault="00A0160E" w:rsidP="002764C2">
      <w:r>
        <w:rPr>
          <w:noProof/>
          <w:lang w:eastAsia="en-GB"/>
        </w:rPr>
        <mc:AlternateContent>
          <mc:Choice Requires="wps">
            <w:drawing>
              <wp:anchor distT="0" distB="0" distL="114300" distR="114300" simplePos="0" relativeHeight="251756032" behindDoc="1" locked="0" layoutInCell="1" allowOverlap="1" wp14:anchorId="0E5F81D9" wp14:editId="01051550">
                <wp:simplePos x="0" y="0"/>
                <wp:positionH relativeFrom="column">
                  <wp:posOffset>3847052</wp:posOffset>
                </wp:positionH>
                <wp:positionV relativeFrom="paragraph">
                  <wp:posOffset>633557</wp:posOffset>
                </wp:positionV>
                <wp:extent cx="1871980" cy="635"/>
                <wp:effectExtent l="0" t="0" r="0" b="0"/>
                <wp:wrapTight wrapText="bothSides">
                  <wp:wrapPolygon edited="0">
                    <wp:start x="0" y="0"/>
                    <wp:lineTo x="0" y="19059"/>
                    <wp:lineTo x="21322" y="19059"/>
                    <wp:lineTo x="21322" y="0"/>
                    <wp:lineTo x="0" y="0"/>
                  </wp:wrapPolygon>
                </wp:wrapTight>
                <wp:docPr id="78" name="Text Box 78"/>
                <wp:cNvGraphicFramePr/>
                <a:graphic xmlns:a="http://schemas.openxmlformats.org/drawingml/2006/main">
                  <a:graphicData uri="http://schemas.microsoft.com/office/word/2010/wordprocessingShape">
                    <wps:wsp>
                      <wps:cNvSpPr txBox="1"/>
                      <wps:spPr>
                        <a:xfrm>
                          <a:off x="0" y="0"/>
                          <a:ext cx="1871980" cy="635"/>
                        </a:xfrm>
                        <a:prstGeom prst="rect">
                          <a:avLst/>
                        </a:prstGeom>
                        <a:solidFill>
                          <a:prstClr val="white"/>
                        </a:solidFill>
                        <a:ln>
                          <a:noFill/>
                        </a:ln>
                      </wps:spPr>
                      <wps:txbx>
                        <w:txbxContent>
                          <w:p w:rsidR="00807360" w:rsidRPr="00A740F8" w:rsidRDefault="00807360" w:rsidP="003A1278">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19</w:t>
                            </w:r>
                            <w:r w:rsidR="00CB247D">
                              <w:rPr>
                                <w:noProof/>
                              </w:rPr>
                              <w:fldChar w:fldCharType="end"/>
                            </w:r>
                            <w:r>
                              <w:t xml:space="preserve"> Weap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5F81D9" id="Text Box 78" o:spid="_x0000_s1054" type="#_x0000_t202" style="position:absolute;margin-left:302.9pt;margin-top:49.9pt;width:147.4pt;height:.05pt;z-index:-25156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" stroked="f">
                <v:textbox style="mso-fit-shape-to-text:t" inset="0,0,0,0">
                  <w:txbxContent>
                    <w:p w:rsidR="00807360" w:rsidRPr="00A740F8" w:rsidRDefault="00807360" w:rsidP="003A1278">
                      <w:pPr>
                        <w:pStyle w:val="Caption"/>
                        <w:rPr>
                          <w:noProof/>
                        </w:rPr>
                      </w:pPr>
                      <w:r>
                        <w:t xml:space="preserve">Figure </w:t>
                      </w:r>
                      <w:fldSimple w:instr=" SEQ Figure \* ARABIC ">
                        <w:r>
                          <w:rPr>
                            <w:noProof/>
                          </w:rPr>
                          <w:t>19</w:t>
                        </w:r>
                      </w:fldSimple>
                      <w:r>
                        <w:t xml:space="preserve"> Weapons</w:t>
                      </w:r>
                    </w:p>
                  </w:txbxContent>
                </v:textbox>
                <w10:wrap type="tight"/>
              </v:shape>
            </w:pict>
          </mc:Fallback>
        </mc:AlternateContent>
      </w:r>
      <w:r w:rsidR="005E1B61">
        <w:t xml:space="preserve">To create these </w:t>
      </w:r>
      <w:r>
        <w:t xml:space="preserve">icons </w:t>
      </w:r>
      <w:r w:rsidR="005E1B61">
        <w:t>some of the desig</w:t>
      </w:r>
      <w:r w:rsidR="00833D69">
        <w:t xml:space="preserve">ns from The Division 2 </w:t>
      </w:r>
      <w:r w:rsidR="00833D69">
        <w:rPr>
          <w:rFonts w:ascii="Arial" w:hAnsi="Arial" w:cs="Arial"/>
          <w:color w:val="000000"/>
          <w:sz w:val="20"/>
          <w:szCs w:val="20"/>
          <w:shd w:val="clear" w:color="auto" w:fill="FFFFFF"/>
        </w:rPr>
        <w:t>(Cheung, 2019)</w:t>
      </w:r>
      <w:r w:rsidR="00833D69">
        <w:t xml:space="preserve"> and Wildlands </w:t>
      </w:r>
      <w:r w:rsidR="00833D69">
        <w:rPr>
          <w:rFonts w:ascii="Arial" w:hAnsi="Arial" w:cs="Arial"/>
          <w:color w:val="000000"/>
          <w:sz w:val="20"/>
          <w:szCs w:val="20"/>
          <w:shd w:val="clear" w:color="auto" w:fill="FFFFFF"/>
        </w:rPr>
        <w:t xml:space="preserve">(Gur, 2018) </w:t>
      </w:r>
      <w:r>
        <w:t>were replicated, while some were d</w:t>
      </w:r>
      <w:r w:rsidR="005E1B61">
        <w:t>esign</w:t>
      </w:r>
      <w:r>
        <w:t>ed specifically for this game.</w:t>
      </w:r>
      <w:r w:rsidR="00E52643">
        <w:t xml:space="preserve"> </w:t>
      </w:r>
    </w:p>
    <w:p w:rsidR="00453987" w:rsidRDefault="00453987" w:rsidP="002764C2"/>
    <w:p w:rsidR="007F61F5" w:rsidRDefault="008011D5" w:rsidP="002764C2">
      <w:pPr>
        <w:pStyle w:val="Heading1"/>
      </w:pPr>
      <w:bookmarkStart w:id="63" w:name="_Toc31211974"/>
      <w:bookmarkStart w:id="64" w:name="_Toc31299951"/>
      <w:r>
        <w:lastRenderedPageBreak/>
        <w:t xml:space="preserve">Game </w:t>
      </w:r>
      <w:r w:rsidR="000F2497">
        <w:t>Logos</w:t>
      </w:r>
      <w:r>
        <w:t>:</w:t>
      </w:r>
      <w:bookmarkEnd w:id="63"/>
      <w:bookmarkEnd w:id="64"/>
    </w:p>
    <w:p w:rsidR="008011D5" w:rsidRPr="008011D5" w:rsidRDefault="008011D5" w:rsidP="002764C2">
      <w:pPr>
        <w:pStyle w:val="Heading2"/>
      </w:pPr>
      <w:bookmarkStart w:id="65" w:name="_Toc31211975"/>
      <w:bookmarkStart w:id="66" w:name="_Toc31299952"/>
      <w:r>
        <w:t>Title Logo</w:t>
      </w:r>
      <w:r w:rsidR="00A4428F">
        <w:t>s</w:t>
      </w:r>
      <w:r>
        <w:t>:</w:t>
      </w:r>
      <w:bookmarkEnd w:id="65"/>
      <w:bookmarkEnd w:id="66"/>
    </w:p>
    <w:p w:rsidR="003A1278" w:rsidRDefault="00F575B3" w:rsidP="002764C2">
      <w:r>
        <w:rPr>
          <w:noProof/>
          <w:lang w:eastAsia="en-GB"/>
        </w:rPr>
        <w:drawing>
          <wp:anchor distT="0" distB="0" distL="114300" distR="114300" simplePos="0" relativeHeight="251670016" behindDoc="1" locked="0" layoutInCell="1" allowOverlap="1" wp14:anchorId="4D8DAE96" wp14:editId="4F6F9160">
            <wp:simplePos x="0" y="0"/>
            <wp:positionH relativeFrom="column">
              <wp:align>right</wp:align>
            </wp:positionH>
            <wp:positionV relativeFrom="paragraph">
              <wp:posOffset>1587500</wp:posOffset>
            </wp:positionV>
            <wp:extent cx="2343600" cy="1537200"/>
            <wp:effectExtent l="0" t="0" r="0" b="6350"/>
            <wp:wrapTight wrapText="bothSides">
              <wp:wrapPolygon edited="0">
                <wp:start x="0" y="0"/>
                <wp:lineTo x="0" y="21421"/>
                <wp:lineTo x="21424" y="21421"/>
                <wp:lineTo x="21424"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App logo V1.png"/>
                    <pic:cNvPicPr/>
                  </pic:nvPicPr>
                  <pic:blipFill rotWithShape="1">
                    <a:blip r:embed="rId28" cstate="print">
                      <a:extLst>
                        <a:ext uri="{28A0092B-C50C-407E-A947-70E740481C1C}">
                          <a14:useLocalDpi xmlns:a14="http://schemas.microsoft.com/office/drawing/2010/main" val="0"/>
                        </a:ext>
                      </a:extLst>
                    </a:blip>
                    <a:srcRect t="10377"/>
                    <a:stretch/>
                  </pic:blipFill>
                  <pic:spPr bwMode="auto">
                    <a:xfrm>
                      <a:off x="0" y="0"/>
                      <a:ext cx="2343600" cy="1537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82BF0">
        <w:rPr>
          <w:noProof/>
          <w:lang w:eastAsia="en-GB"/>
        </w:rPr>
        <w:drawing>
          <wp:anchor distT="0" distB="0" distL="114300" distR="114300" simplePos="0" relativeHeight="251667968" behindDoc="1" locked="0" layoutInCell="1" allowOverlap="1" wp14:anchorId="60E54F06" wp14:editId="58158B4B">
            <wp:simplePos x="0" y="0"/>
            <wp:positionH relativeFrom="column">
              <wp:align>left</wp:align>
            </wp:positionH>
            <wp:positionV relativeFrom="paragraph">
              <wp:posOffset>1597025</wp:posOffset>
            </wp:positionV>
            <wp:extent cx="2790000" cy="1501200"/>
            <wp:effectExtent l="0" t="0" r="0" b="381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cover case logo V2.png"/>
                    <pic:cNvPicPr/>
                  </pic:nvPicPr>
                  <pic:blipFill rotWithShape="1">
                    <a:blip r:embed="rId29" cstate="print">
                      <a:extLst>
                        <a:ext uri="{28A0092B-C50C-407E-A947-70E740481C1C}">
                          <a14:useLocalDpi xmlns:a14="http://schemas.microsoft.com/office/drawing/2010/main" val="0"/>
                        </a:ext>
                      </a:extLst>
                    </a:blip>
                    <a:srcRect l="2017" t="5882" r="1859" b="3529"/>
                    <a:stretch/>
                  </pic:blipFill>
                  <pic:spPr bwMode="auto">
                    <a:xfrm>
                      <a:off x="0" y="0"/>
                      <a:ext cx="2790000" cy="1501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52643">
        <w:t>The image</w:t>
      </w:r>
      <w:r w:rsidR="003A1278">
        <w:t xml:space="preserve"> in Figure 20 is both </w:t>
      </w:r>
      <w:r w:rsidR="00E52643">
        <w:t xml:space="preserve">the </w:t>
      </w:r>
      <w:r w:rsidR="00CA3701">
        <w:t>game case and main menu logo</w:t>
      </w:r>
      <w:r w:rsidR="00A4428F">
        <w:t xml:space="preserve"> for the console platform</w:t>
      </w:r>
      <w:r w:rsidR="00CA3701">
        <w:t xml:space="preserve">. </w:t>
      </w:r>
    </w:p>
    <w:p w:rsidR="003A1278" w:rsidRDefault="00CA3701" w:rsidP="002764C2">
      <w:r>
        <w:t>It features all the main characters</w:t>
      </w:r>
      <w:r w:rsidR="003A1278">
        <w:t>,</w:t>
      </w:r>
      <w:r w:rsidR="00C76929">
        <w:t xml:space="preserve"> </w:t>
      </w:r>
      <w:r w:rsidR="003A1278">
        <w:t>both Clintons</w:t>
      </w:r>
      <w:r w:rsidR="00833D69">
        <w:t xml:space="preserve"> </w:t>
      </w:r>
      <w:r w:rsidR="00833D69">
        <w:rPr>
          <w:rFonts w:ascii="Arial" w:hAnsi="Arial" w:cs="Arial"/>
          <w:color w:val="000000"/>
          <w:sz w:val="20"/>
          <w:szCs w:val="20"/>
          <w:shd w:val="clear" w:color="auto" w:fill="FFFFFF"/>
        </w:rPr>
        <w:t>(Aleem, 2015, Lakoff, 2016)</w:t>
      </w:r>
      <w:r w:rsidR="00833D69">
        <w:t xml:space="preserve"> </w:t>
      </w:r>
      <w:r w:rsidR="00C76929">
        <w:t xml:space="preserve">Trump </w:t>
      </w:r>
      <w:r w:rsidR="00833D69">
        <w:rPr>
          <w:rFonts w:ascii="Arial" w:hAnsi="Arial" w:cs="Arial"/>
          <w:color w:val="000000"/>
          <w:sz w:val="20"/>
          <w:szCs w:val="20"/>
          <w:shd w:val="clear" w:color="auto" w:fill="FFFFFF"/>
        </w:rPr>
        <w:t xml:space="preserve">(Scherer, 2015), </w:t>
      </w:r>
      <w:r w:rsidR="003A1278">
        <w:t xml:space="preserve">and </w:t>
      </w:r>
      <w:r w:rsidR="00833D69">
        <w:t xml:space="preserve">Obama </w:t>
      </w:r>
      <w:r w:rsidR="00833D69">
        <w:rPr>
          <w:rFonts w:ascii="Arial" w:hAnsi="Arial" w:cs="Arial"/>
          <w:color w:val="000000"/>
          <w:sz w:val="20"/>
          <w:szCs w:val="20"/>
          <w:shd w:val="clear" w:color="auto" w:fill="FFFFFF"/>
        </w:rPr>
        <w:t>(Wagner, Hayes and Rocha, 2019)</w:t>
      </w:r>
      <w:r w:rsidR="003A1278">
        <w:t>,</w:t>
      </w:r>
      <w:r w:rsidR="00C76929">
        <w:t xml:space="preserve"> </w:t>
      </w:r>
      <w:r w:rsidR="003A1278">
        <w:t>h</w:t>
      </w:r>
      <w:r>
        <w:t xml:space="preserve">aving a face off </w:t>
      </w:r>
      <w:r w:rsidR="003A1278">
        <w:t>across a map of America. T</w:t>
      </w:r>
      <w:r>
        <w:t xml:space="preserve">he map </w:t>
      </w:r>
      <w:r w:rsidR="003A1278">
        <w:t xml:space="preserve">is </w:t>
      </w:r>
      <w:r w:rsidR="000435E4">
        <w:t>behind the characters</w:t>
      </w:r>
      <w:r w:rsidR="003A1278">
        <w:t xml:space="preserve"> to create </w:t>
      </w:r>
      <w:r w:rsidR="00A4428F">
        <w:t xml:space="preserve">the impression </w:t>
      </w:r>
      <w:r w:rsidR="003A1278">
        <w:t xml:space="preserve">of </w:t>
      </w:r>
      <w:r w:rsidR="00A4428F">
        <w:t>the battleground</w:t>
      </w:r>
      <w:r w:rsidR="003A1278">
        <w:t xml:space="preserve"> for the game</w:t>
      </w:r>
      <w:r w:rsidR="000435E4">
        <w:t>.</w:t>
      </w:r>
      <w:r w:rsidR="003A1278">
        <w:t xml:space="preserve"> </w:t>
      </w:r>
    </w:p>
    <w:p w:rsidR="003A1278" w:rsidRDefault="00A4428F" w:rsidP="002764C2">
      <w:r>
        <w:t xml:space="preserve">The logo on </w:t>
      </w:r>
      <w:r w:rsidR="003A1278">
        <w:t>the right Figure 21</w:t>
      </w:r>
      <w:r>
        <w:t xml:space="preserve"> is </w:t>
      </w:r>
      <w:r w:rsidR="003A1278">
        <w:t xml:space="preserve">App </w:t>
      </w:r>
      <w:r>
        <w:t>game logo</w:t>
      </w:r>
      <w:r w:rsidR="003A1278">
        <w:t xml:space="preserve">, </w:t>
      </w:r>
      <w:r>
        <w:t xml:space="preserve">for </w:t>
      </w:r>
      <w:r w:rsidR="003A1278">
        <w:t>both the</w:t>
      </w:r>
      <w:r>
        <w:t xml:space="preserve"> Apple or Android stores. </w:t>
      </w:r>
    </w:p>
    <w:p w:rsidR="00A4428F" w:rsidRPr="000F2497" w:rsidRDefault="00C76929" w:rsidP="002764C2">
      <w:r>
        <w:t xml:space="preserve">It features Donald Trump with his </w:t>
      </w:r>
      <w:r w:rsidR="003A1278">
        <w:t>t</w:t>
      </w:r>
      <w:r>
        <w:t xml:space="preserve">humbs up (Link 19) and </w:t>
      </w:r>
      <w:r w:rsidR="000435E4">
        <w:t>three American flags behind him</w:t>
      </w:r>
      <w:r>
        <w:t xml:space="preserve">. This is </w:t>
      </w:r>
      <w:r w:rsidR="003A1278">
        <w:t xml:space="preserve">designed </w:t>
      </w:r>
      <w:r>
        <w:t>to draw players who ar</w:t>
      </w:r>
      <w:r w:rsidR="00C8686C">
        <w:t>e into mobile game</w:t>
      </w:r>
      <w:r w:rsidR="003A1278">
        <w:t>, and is currently a</w:t>
      </w:r>
      <w:r>
        <w:t xml:space="preserve"> work in progress.</w:t>
      </w:r>
    </w:p>
    <w:p w:rsidR="00F575B3" w:rsidRDefault="00F575B3" w:rsidP="00EE54B5"/>
    <w:p w:rsidR="00E52643" w:rsidRDefault="00E52643" w:rsidP="00EE54B5">
      <w:bookmarkStart w:id="67" w:name="_Toc31211976"/>
    </w:p>
    <w:p w:rsidR="00E52643" w:rsidRDefault="00E52643" w:rsidP="00EE54B5"/>
    <w:p w:rsidR="00E52643" w:rsidRDefault="00E52643" w:rsidP="00EE54B5"/>
    <w:p w:rsidR="00EE54B5" w:rsidRDefault="00EE54B5" w:rsidP="00EE54B5"/>
    <w:p w:rsidR="003A1278" w:rsidRDefault="003A1278" w:rsidP="00EE54B5"/>
    <w:p w:rsidR="003A1278" w:rsidRDefault="00EE54B5" w:rsidP="00EE54B5">
      <w:r>
        <w:rPr>
          <w:noProof/>
          <w:lang w:eastAsia="en-GB"/>
        </w:rPr>
        <mc:AlternateContent>
          <mc:Choice Requires="wps">
            <w:drawing>
              <wp:anchor distT="0" distB="0" distL="114300" distR="114300" simplePos="0" relativeHeight="251758080" behindDoc="0" locked="0" layoutInCell="1" allowOverlap="1" wp14:anchorId="5FAFFD33" wp14:editId="7D917DB1">
                <wp:simplePos x="0" y="0"/>
                <wp:positionH relativeFrom="margin">
                  <wp:align>right</wp:align>
                </wp:positionH>
                <wp:positionV relativeFrom="paragraph">
                  <wp:posOffset>269240</wp:posOffset>
                </wp:positionV>
                <wp:extent cx="2342515" cy="172085"/>
                <wp:effectExtent l="0" t="0" r="635" b="0"/>
                <wp:wrapSquare wrapText="bothSides"/>
                <wp:docPr id="79" name="Text Box 79"/>
                <wp:cNvGraphicFramePr/>
                <a:graphic xmlns:a="http://schemas.openxmlformats.org/drawingml/2006/main">
                  <a:graphicData uri="http://schemas.microsoft.com/office/word/2010/wordprocessingShape">
                    <wps:wsp>
                      <wps:cNvSpPr txBox="1"/>
                      <wps:spPr>
                        <a:xfrm>
                          <a:off x="0" y="0"/>
                          <a:ext cx="2342515" cy="172085"/>
                        </a:xfrm>
                        <a:prstGeom prst="rect">
                          <a:avLst/>
                        </a:prstGeom>
                        <a:solidFill>
                          <a:prstClr val="white"/>
                        </a:solidFill>
                        <a:ln>
                          <a:noFill/>
                        </a:ln>
                      </wps:spPr>
                      <wps:txbx>
                        <w:txbxContent>
                          <w:p w:rsidR="00807360" w:rsidRPr="003A1278" w:rsidRDefault="00807360" w:rsidP="003A1278">
                            <w:pPr>
                              <w:pStyle w:val="Caption"/>
                            </w:pPr>
                            <w:r w:rsidRPr="003A1278">
                              <w:t xml:space="preserve">Figure </w:t>
                            </w:r>
                            <w:r w:rsidR="00CB247D">
                              <w:fldChar w:fldCharType="begin"/>
                            </w:r>
                            <w:r w:rsidR="00CB247D">
                              <w:instrText xml:space="preserve"> SEQ Figure \* ARABIC </w:instrText>
                            </w:r>
                            <w:r w:rsidR="00CB247D">
                              <w:fldChar w:fldCharType="separate"/>
                            </w:r>
                            <w:r>
                              <w:rPr>
                                <w:noProof/>
                              </w:rPr>
                              <w:t>21</w:t>
                            </w:r>
                            <w:r w:rsidR="00CB247D">
                              <w:rPr>
                                <w:noProof/>
                              </w:rPr>
                              <w:fldChar w:fldCharType="end"/>
                            </w:r>
                            <w:r w:rsidRPr="003A1278">
                              <w:t xml:space="preserve"> </w:t>
                            </w:r>
                            <w:r>
                              <w:t>Mobile App cov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FFD33" id="Text Box 79" o:spid="_x0000_s1055" type="#_x0000_t202" style="position:absolute;margin-left:133.25pt;margin-top:21.2pt;width:184.45pt;height:13.55pt;z-index:251758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" stroked="f">
                <v:textbox inset="0,0,0,0">
                  <w:txbxContent>
                    <w:p w:rsidR="00807360" w:rsidRPr="003A1278" w:rsidRDefault="00807360" w:rsidP="003A1278">
                      <w:pPr>
                        <w:pStyle w:val="Caption"/>
                      </w:pPr>
                      <w:r w:rsidRPr="003A1278">
                        <w:t xml:space="preserve">Figure </w:t>
                      </w:r>
                      <w:fldSimple w:instr=" SEQ Figure \* ARABIC ">
                        <w:r>
                          <w:rPr>
                            <w:noProof/>
                          </w:rPr>
                          <w:t>21</w:t>
                        </w:r>
                      </w:fldSimple>
                      <w:r w:rsidRPr="003A1278">
                        <w:t xml:space="preserve"> </w:t>
                      </w:r>
                      <w:r>
                        <w:t>Mobile App cover</w:t>
                      </w:r>
                    </w:p>
                  </w:txbxContent>
                </v:textbox>
                <w10:wrap type="square" anchorx="margin"/>
              </v:shape>
            </w:pict>
          </mc:Fallback>
        </mc:AlternateContent>
      </w:r>
      <w:r w:rsidR="00CB30F9">
        <w:rPr>
          <w:noProof/>
          <w:lang w:eastAsia="en-GB"/>
        </w:rPr>
        <mc:AlternateContent>
          <mc:Choice Requires="wps">
            <w:drawing>
              <wp:anchor distT="0" distB="0" distL="114300" distR="114300" simplePos="0" relativeHeight="251760128" behindDoc="1" locked="0" layoutInCell="1" allowOverlap="1" wp14:anchorId="55B8C217" wp14:editId="2BFAD602">
                <wp:simplePos x="0" y="0"/>
                <wp:positionH relativeFrom="margin">
                  <wp:align>left</wp:align>
                </wp:positionH>
                <wp:positionV relativeFrom="paragraph">
                  <wp:posOffset>247650</wp:posOffset>
                </wp:positionV>
                <wp:extent cx="2748915" cy="172085"/>
                <wp:effectExtent l="0" t="0" r="0" b="0"/>
                <wp:wrapTight wrapText="bothSides">
                  <wp:wrapPolygon edited="0">
                    <wp:start x="0" y="0"/>
                    <wp:lineTo x="0" y="19129"/>
                    <wp:lineTo x="21405" y="19129"/>
                    <wp:lineTo x="21405" y="0"/>
                    <wp:lineTo x="0" y="0"/>
                  </wp:wrapPolygon>
                </wp:wrapTight>
                <wp:docPr id="80" name="Text Box 80"/>
                <wp:cNvGraphicFramePr/>
                <a:graphic xmlns:a="http://schemas.openxmlformats.org/drawingml/2006/main">
                  <a:graphicData uri="http://schemas.microsoft.com/office/word/2010/wordprocessingShape">
                    <wps:wsp>
                      <wps:cNvSpPr txBox="1"/>
                      <wps:spPr>
                        <a:xfrm>
                          <a:off x="0" y="0"/>
                          <a:ext cx="2748915" cy="172085"/>
                        </a:xfrm>
                        <a:prstGeom prst="rect">
                          <a:avLst/>
                        </a:prstGeom>
                        <a:solidFill>
                          <a:prstClr val="white"/>
                        </a:solidFill>
                        <a:ln>
                          <a:noFill/>
                        </a:ln>
                      </wps:spPr>
                      <wps:txbx>
                        <w:txbxContent>
                          <w:p w:rsidR="00807360" w:rsidRDefault="00807360" w:rsidP="003A1278">
                            <w:pPr>
                              <w:pStyle w:val="Caption"/>
                            </w:pPr>
                            <w:r>
                              <w:t xml:space="preserve">Figure </w:t>
                            </w:r>
                            <w:r w:rsidR="00CB247D">
                              <w:fldChar w:fldCharType="begin"/>
                            </w:r>
                            <w:r w:rsidR="00CB247D">
                              <w:instrText xml:space="preserve"> SEQ Figure \* ARABIC </w:instrText>
                            </w:r>
                            <w:r w:rsidR="00CB247D">
                              <w:fldChar w:fldCharType="separate"/>
                            </w:r>
                            <w:r>
                              <w:rPr>
                                <w:noProof/>
                              </w:rPr>
                              <w:t>20</w:t>
                            </w:r>
                            <w:r w:rsidR="00CB247D">
                              <w:rPr>
                                <w:noProof/>
                              </w:rPr>
                              <w:fldChar w:fldCharType="end"/>
                            </w:r>
                            <w:r>
                              <w:t xml:space="preserve"> Console Game Cover</w:t>
                            </w:r>
                          </w:p>
                          <w:p w:rsidR="00807360" w:rsidRPr="00945AD5" w:rsidRDefault="00807360" w:rsidP="003A1278">
                            <w:pPr>
                              <w:pStyle w:val="Caption"/>
                              <w:rPr>
                                <w:noProof/>
                              </w:rPr>
                            </w:pPr>
                            <w:r>
                              <w:t>le Ap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B8C217" id="Text Box 80" o:spid="_x0000_s1056" type="#_x0000_t202" style="position:absolute;margin-left:0;margin-top:19.5pt;width:216.45pt;height:13.55pt;z-index:-251556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" stroked="f">
                <v:textbox inset="0,0,0,0">
                  <w:txbxContent>
                    <w:p w:rsidR="00807360" w:rsidRDefault="00807360" w:rsidP="003A1278">
                      <w:pPr>
                        <w:pStyle w:val="Caption"/>
                      </w:pPr>
                      <w:r>
                        <w:t xml:space="preserve">Figure </w:t>
                      </w:r>
                      <w:fldSimple w:instr=" SEQ Figure \* ARABIC ">
                        <w:r>
                          <w:rPr>
                            <w:noProof/>
                          </w:rPr>
                          <w:t>20</w:t>
                        </w:r>
                      </w:fldSimple>
                      <w:r>
                        <w:t xml:space="preserve"> Console Game Cover</w:t>
                      </w:r>
                    </w:p>
                    <w:p w:rsidR="00807360" w:rsidRPr="00945AD5" w:rsidRDefault="00807360" w:rsidP="003A1278">
                      <w:pPr>
                        <w:pStyle w:val="Caption"/>
                        <w:rPr>
                          <w:noProof/>
                        </w:rPr>
                      </w:pPr>
                      <w:r>
                        <w:t>le App</w:t>
                      </w:r>
                    </w:p>
                  </w:txbxContent>
                </v:textbox>
                <w10:wrap type="tight" anchorx="margin"/>
              </v:shape>
            </w:pict>
          </mc:Fallback>
        </mc:AlternateContent>
      </w:r>
    </w:p>
    <w:p w:rsidR="007F3D8D" w:rsidRDefault="007F3D8D" w:rsidP="002764C2">
      <w:pPr>
        <w:pStyle w:val="Heading2"/>
      </w:pPr>
      <w:bookmarkStart w:id="68" w:name="_Toc31299953"/>
      <w:r>
        <w:t>Faction Logos:</w:t>
      </w:r>
      <w:bookmarkEnd w:id="67"/>
      <w:bookmarkEnd w:id="68"/>
    </w:p>
    <w:p w:rsidR="007F3D8D" w:rsidRDefault="003A1278" w:rsidP="002764C2">
      <w:pPr>
        <w:pStyle w:val="Heading3"/>
      </w:pPr>
      <w:bookmarkStart w:id="69" w:name="_Toc31299954"/>
      <w:r>
        <w:rPr>
          <w:noProof/>
          <w:lang w:eastAsia="en-GB"/>
        </w:rPr>
        <w:drawing>
          <wp:anchor distT="0" distB="0" distL="114300" distR="114300" simplePos="0" relativeHeight="251676160" behindDoc="1" locked="0" layoutInCell="1" allowOverlap="1" wp14:anchorId="7E961F0C" wp14:editId="603219C0">
            <wp:simplePos x="0" y="0"/>
            <wp:positionH relativeFrom="column">
              <wp:posOffset>4197985</wp:posOffset>
            </wp:positionH>
            <wp:positionV relativeFrom="paragraph">
              <wp:posOffset>56638</wp:posOffset>
            </wp:positionV>
            <wp:extent cx="1533600" cy="1314000"/>
            <wp:effectExtent l="0" t="0" r="0" b="635"/>
            <wp:wrapTight wrapText="bothSides">
              <wp:wrapPolygon edited="0">
                <wp:start x="0" y="0"/>
                <wp:lineTo x="0" y="21297"/>
                <wp:lineTo x="21198" y="21297"/>
                <wp:lineTo x="21198"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ald Trump Flag.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Donald Trump</w:t>
      </w:r>
      <w:bookmarkEnd w:id="69"/>
    </w:p>
    <w:p w:rsidR="007F3D8D" w:rsidRDefault="00CB30F9" w:rsidP="002764C2">
      <w:pPr>
        <w:rPr>
          <w:shd w:val="clear" w:color="auto" w:fill="FFFFFF"/>
        </w:rPr>
      </w:pPr>
      <w:r>
        <w:rPr>
          <w:noProof/>
          <w:lang w:eastAsia="en-GB"/>
        </w:rPr>
        <mc:AlternateContent>
          <mc:Choice Requires="wps">
            <w:drawing>
              <wp:anchor distT="0" distB="0" distL="114300" distR="114300" simplePos="0" relativeHeight="251770368" behindDoc="1" locked="0" layoutInCell="1" allowOverlap="1" wp14:anchorId="2CA31CC4" wp14:editId="08934F2B">
                <wp:simplePos x="0" y="0"/>
                <wp:positionH relativeFrom="column">
                  <wp:posOffset>4197927</wp:posOffset>
                </wp:positionH>
                <wp:positionV relativeFrom="paragraph">
                  <wp:posOffset>1127760</wp:posOffset>
                </wp:positionV>
                <wp:extent cx="1534795" cy="249382"/>
                <wp:effectExtent l="0" t="0" r="8255" b="0"/>
                <wp:wrapTight wrapText="bothSides">
                  <wp:wrapPolygon edited="0">
                    <wp:start x="0" y="0"/>
                    <wp:lineTo x="0" y="19837"/>
                    <wp:lineTo x="21448" y="19837"/>
                    <wp:lineTo x="21448" y="0"/>
                    <wp:lineTo x="0" y="0"/>
                  </wp:wrapPolygon>
                </wp:wrapTight>
                <wp:docPr id="88" name="Text Box 88"/>
                <wp:cNvGraphicFramePr/>
                <a:graphic xmlns:a="http://schemas.openxmlformats.org/drawingml/2006/main">
                  <a:graphicData uri="http://schemas.microsoft.com/office/word/2010/wordprocessingShape">
                    <wps:wsp>
                      <wps:cNvSpPr txBox="1"/>
                      <wps:spPr>
                        <a:xfrm>
                          <a:off x="0" y="0"/>
                          <a:ext cx="1534795" cy="249382"/>
                        </a:xfrm>
                        <a:prstGeom prst="rect">
                          <a:avLst/>
                        </a:prstGeom>
                        <a:solidFill>
                          <a:prstClr val="white"/>
                        </a:solidFill>
                        <a:ln>
                          <a:noFill/>
                        </a:ln>
                      </wps:spPr>
                      <wps:txbx>
                        <w:txbxContent>
                          <w:p w:rsidR="00807360" w:rsidRPr="00C727C5" w:rsidRDefault="00807360" w:rsidP="00CB30F9">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22</w:t>
                            </w:r>
                            <w:r w:rsidR="00CB247D">
                              <w:rPr>
                                <w:noProof/>
                              </w:rPr>
                              <w:fldChar w:fldCharType="end"/>
                            </w:r>
                            <w:r>
                              <w:t xml:space="preserve"> Donald Trum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31CC4" id="Text Box 88" o:spid="_x0000_s1057" type="#_x0000_t202" style="position:absolute;margin-left:330.55pt;margin-top:88.8pt;width:120.85pt;height:19.6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" stroked="f">
                <v:textbox inset="0,0,0,0">
                  <w:txbxContent>
                    <w:p w:rsidR="00807360" w:rsidRPr="00C727C5" w:rsidRDefault="00807360" w:rsidP="00CB30F9">
                      <w:pPr>
                        <w:pStyle w:val="Caption"/>
                        <w:rPr>
                          <w:bCs/>
                          <w:noProof/>
                          <w:color w:val="5B9BD5" w:themeColor="accent1"/>
                          <w:szCs w:val="22"/>
                        </w:rPr>
                      </w:pPr>
                      <w:r>
                        <w:t xml:space="preserve">Figure </w:t>
                      </w:r>
                      <w:fldSimple w:instr=" SEQ Figure \* ARABIC ">
                        <w:r>
                          <w:rPr>
                            <w:noProof/>
                          </w:rPr>
                          <w:t>22</w:t>
                        </w:r>
                      </w:fldSimple>
                      <w:r>
                        <w:t xml:space="preserve"> Donald Trump</w:t>
                      </w:r>
                    </w:p>
                  </w:txbxContent>
                </v:textbox>
                <w10:wrap type="tight"/>
              </v:shape>
            </w:pict>
          </mc:Fallback>
        </mc:AlternateContent>
      </w:r>
      <w:r w:rsidR="007F3D8D" w:rsidRPr="00C8686C">
        <w:rPr>
          <w:shd w:val="clear" w:color="auto" w:fill="FFFFFF"/>
        </w:rPr>
        <w:t>Th</w:t>
      </w:r>
      <w:r w:rsidR="00860A23">
        <w:rPr>
          <w:shd w:val="clear" w:color="auto" w:fill="FFFFFF"/>
        </w:rPr>
        <w:t>is</w:t>
      </w:r>
      <w:r w:rsidR="007F3D8D" w:rsidRPr="00C8686C">
        <w:rPr>
          <w:shd w:val="clear" w:color="auto" w:fill="FFFFFF"/>
        </w:rPr>
        <w:t xml:space="preserve"> </w:t>
      </w:r>
      <w:r w:rsidR="00735F8E">
        <w:rPr>
          <w:shd w:val="clear" w:color="auto" w:fill="FFFFFF"/>
        </w:rPr>
        <w:t>l</w:t>
      </w:r>
      <w:r w:rsidR="00C8686C" w:rsidRPr="00C8686C">
        <w:rPr>
          <w:shd w:val="clear" w:color="auto" w:fill="FFFFFF"/>
        </w:rPr>
        <w:t xml:space="preserve">ogo </w:t>
      </w:r>
      <w:r w:rsidR="007F3D8D" w:rsidRPr="00C8686C">
        <w:rPr>
          <w:shd w:val="clear" w:color="auto" w:fill="FFFFFF"/>
        </w:rPr>
        <w:t xml:space="preserve">will </w:t>
      </w:r>
      <w:r w:rsidR="00860A23">
        <w:rPr>
          <w:shd w:val="clear" w:color="auto" w:fill="FFFFFF"/>
        </w:rPr>
        <w:t>r</w:t>
      </w:r>
      <w:r w:rsidR="00C8686C" w:rsidRPr="00C8686C">
        <w:rPr>
          <w:shd w:val="clear" w:color="auto" w:fill="FFFFFF"/>
        </w:rPr>
        <w:t xml:space="preserve">epresent Donald Trump’s faction. </w:t>
      </w:r>
      <w:r w:rsidR="007F3D8D" w:rsidRPr="00C8686C">
        <w:rPr>
          <w:shd w:val="clear" w:color="auto" w:fill="FFFFFF"/>
        </w:rPr>
        <w:t xml:space="preserve">It shows him </w:t>
      </w:r>
      <w:r w:rsidR="00833D69">
        <w:rPr>
          <w:shd w:val="clear" w:color="auto" w:fill="FFFFFF"/>
        </w:rPr>
        <w:t xml:space="preserve">with his thumbs up </w:t>
      </w:r>
      <w:r w:rsidR="00833D69">
        <w:rPr>
          <w:rFonts w:ascii="Arial" w:hAnsi="Arial" w:cs="Arial"/>
          <w:color w:val="000000"/>
          <w:sz w:val="20"/>
          <w:szCs w:val="20"/>
          <w:shd w:val="clear" w:color="auto" w:fill="FFFFFF"/>
        </w:rPr>
        <w:t>(Moh48, 2017)</w:t>
      </w:r>
      <w:r w:rsidR="00860A23">
        <w:rPr>
          <w:shd w:val="clear" w:color="auto" w:fill="FFFFFF"/>
        </w:rPr>
        <w:t xml:space="preserve">, in front of </w:t>
      </w:r>
      <w:r w:rsidR="00C8686C">
        <w:rPr>
          <w:shd w:val="clear" w:color="auto" w:fill="FFFFFF"/>
        </w:rPr>
        <w:t>two</w:t>
      </w:r>
      <w:r w:rsidR="007F3D8D" w:rsidRPr="00C8686C">
        <w:rPr>
          <w:shd w:val="clear" w:color="auto" w:fill="FFFFFF"/>
        </w:rPr>
        <w:t xml:space="preserve"> American flags</w:t>
      </w:r>
      <w:r w:rsidR="00860A23">
        <w:rPr>
          <w:shd w:val="clear" w:color="auto" w:fill="FFFFFF"/>
        </w:rPr>
        <w:t>. S</w:t>
      </w:r>
      <w:r w:rsidR="007F3D8D" w:rsidRPr="00C8686C">
        <w:rPr>
          <w:shd w:val="clear" w:color="auto" w:fill="FFFFFF"/>
        </w:rPr>
        <w:t xml:space="preserve">ome of the </w:t>
      </w:r>
      <w:r w:rsidR="00C8686C" w:rsidRPr="00C8686C">
        <w:rPr>
          <w:shd w:val="clear" w:color="auto" w:fill="FFFFFF"/>
        </w:rPr>
        <w:t xml:space="preserve">state represented </w:t>
      </w:r>
      <w:r w:rsidR="00860A23">
        <w:rPr>
          <w:shd w:val="clear" w:color="auto" w:fill="FFFFFF"/>
        </w:rPr>
        <w:t>by</w:t>
      </w:r>
      <w:r w:rsidR="00C8686C" w:rsidRPr="00C8686C">
        <w:rPr>
          <w:shd w:val="clear" w:color="auto" w:fill="FFFFFF"/>
        </w:rPr>
        <w:t xml:space="preserve"> a star </w:t>
      </w:r>
      <w:r w:rsidR="00860A23">
        <w:rPr>
          <w:shd w:val="clear" w:color="auto" w:fill="FFFFFF"/>
        </w:rPr>
        <w:t>are</w:t>
      </w:r>
      <w:r w:rsidR="007F3D8D" w:rsidRPr="00C8686C">
        <w:rPr>
          <w:shd w:val="clear" w:color="auto" w:fill="FFFFFF"/>
        </w:rPr>
        <w:t xml:space="preserve"> missing due to his</w:t>
      </w:r>
      <w:r w:rsidR="00860A23">
        <w:rPr>
          <w:shd w:val="clear" w:color="auto" w:fill="FFFFFF"/>
        </w:rPr>
        <w:t xml:space="preserve"> belief that </w:t>
      </w:r>
      <w:r w:rsidR="007F3D8D" w:rsidRPr="00C8686C">
        <w:rPr>
          <w:shd w:val="clear" w:color="auto" w:fill="FFFFFF"/>
        </w:rPr>
        <w:t xml:space="preserve">these states </w:t>
      </w:r>
      <w:r w:rsidR="00860A23">
        <w:rPr>
          <w:shd w:val="clear" w:color="auto" w:fill="FFFFFF"/>
        </w:rPr>
        <w:t>are</w:t>
      </w:r>
      <w:r w:rsidR="007F3D8D" w:rsidRPr="00C8686C">
        <w:rPr>
          <w:shd w:val="clear" w:color="auto" w:fill="FFFFFF"/>
        </w:rPr>
        <w:t xml:space="preserve"> relatively minor</w:t>
      </w:r>
      <w:r w:rsidR="00C8686C">
        <w:rPr>
          <w:shd w:val="clear" w:color="auto" w:fill="FFFFFF"/>
        </w:rPr>
        <w:t xml:space="preserve"> to him</w:t>
      </w:r>
      <w:r w:rsidR="007F3D8D" w:rsidRPr="00C8686C">
        <w:rPr>
          <w:shd w:val="clear" w:color="auto" w:fill="FFFFFF"/>
        </w:rPr>
        <w:t xml:space="preserve">. His slogan “make America great again” is </w:t>
      </w:r>
      <w:r w:rsidR="00860A23">
        <w:rPr>
          <w:shd w:val="clear" w:color="auto" w:fill="FFFFFF"/>
        </w:rPr>
        <w:t xml:space="preserve">from </w:t>
      </w:r>
      <w:r w:rsidR="007F3D8D" w:rsidRPr="00C8686C">
        <w:rPr>
          <w:shd w:val="clear" w:color="auto" w:fill="FFFFFF"/>
        </w:rPr>
        <w:t xml:space="preserve">his 2016 election </w:t>
      </w:r>
      <w:r w:rsidR="00C8686C">
        <w:rPr>
          <w:shd w:val="clear" w:color="auto" w:fill="FFFFFF"/>
        </w:rPr>
        <w:t xml:space="preserve">slogan </w:t>
      </w:r>
      <w:r w:rsidR="007F3D8D" w:rsidRPr="00C8686C">
        <w:rPr>
          <w:shd w:val="clear" w:color="auto" w:fill="FFFFFF"/>
        </w:rPr>
        <w:t xml:space="preserve">campaign, </w:t>
      </w:r>
      <w:r w:rsidR="00860A23">
        <w:rPr>
          <w:shd w:val="clear" w:color="auto" w:fill="FFFFFF"/>
        </w:rPr>
        <w:t xml:space="preserve">and </w:t>
      </w:r>
      <w:r w:rsidR="007F3D8D" w:rsidRPr="00C8686C">
        <w:rPr>
          <w:shd w:val="clear" w:color="auto" w:fill="FFFFFF"/>
        </w:rPr>
        <w:t>show</w:t>
      </w:r>
      <w:r w:rsidR="00860A23">
        <w:rPr>
          <w:shd w:val="clear" w:color="auto" w:fill="FFFFFF"/>
        </w:rPr>
        <w:t>s</w:t>
      </w:r>
      <w:r w:rsidR="007F3D8D" w:rsidRPr="00C8686C">
        <w:rPr>
          <w:shd w:val="clear" w:color="auto" w:fill="FFFFFF"/>
        </w:rPr>
        <w:t xml:space="preserve"> </w:t>
      </w:r>
      <w:r w:rsidR="00860A23">
        <w:rPr>
          <w:shd w:val="clear" w:color="auto" w:fill="FFFFFF"/>
        </w:rPr>
        <w:t>h</w:t>
      </w:r>
      <w:r w:rsidR="00C8686C">
        <w:rPr>
          <w:shd w:val="clear" w:color="auto" w:fill="FFFFFF"/>
        </w:rPr>
        <w:t xml:space="preserve">e thinks his </w:t>
      </w:r>
      <w:r w:rsidR="00860A23">
        <w:rPr>
          <w:shd w:val="clear" w:color="auto" w:fill="FFFFFF"/>
        </w:rPr>
        <w:t xml:space="preserve">methods </w:t>
      </w:r>
      <w:r w:rsidR="00C8686C">
        <w:rPr>
          <w:shd w:val="clear" w:color="auto" w:fill="FFFFFF"/>
        </w:rPr>
        <w:t>are correct.</w:t>
      </w:r>
      <w:r w:rsidR="00860A23">
        <w:rPr>
          <w:shd w:val="clear" w:color="auto" w:fill="FFFFFF"/>
        </w:rPr>
        <w:t xml:space="preserve"> Figure 22.</w:t>
      </w:r>
      <w:r w:rsidR="00C8686C">
        <w:rPr>
          <w:shd w:val="clear" w:color="auto" w:fill="FFFFFF"/>
        </w:rPr>
        <w:t xml:space="preserve"> </w:t>
      </w:r>
    </w:p>
    <w:p w:rsidR="007F3D8D" w:rsidRDefault="00F575B3" w:rsidP="002764C2">
      <w:pPr>
        <w:pStyle w:val="Heading3"/>
      </w:pPr>
      <w:bookmarkStart w:id="70" w:name="_Toc31299955"/>
      <w:r>
        <w:rPr>
          <w:noProof/>
          <w:lang w:eastAsia="en-GB"/>
        </w:rPr>
        <w:drawing>
          <wp:anchor distT="0" distB="0" distL="114300" distR="114300" simplePos="0" relativeHeight="251672064" behindDoc="1" locked="0" layoutInCell="1" allowOverlap="1" wp14:anchorId="7649B1F9" wp14:editId="043DA59B">
            <wp:simplePos x="0" y="0"/>
            <wp:positionH relativeFrom="column">
              <wp:posOffset>4197985</wp:posOffset>
            </wp:positionH>
            <wp:positionV relativeFrom="paragraph">
              <wp:posOffset>65941</wp:posOffset>
            </wp:positionV>
            <wp:extent cx="1533600" cy="1314000"/>
            <wp:effectExtent l="0" t="0" r="0" b="635"/>
            <wp:wrapTight wrapText="bothSides">
              <wp:wrapPolygon edited="0">
                <wp:start x="0" y="0"/>
                <wp:lineTo x="0" y="21297"/>
                <wp:lineTo x="21198" y="21297"/>
                <wp:lineTo x="21198"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llary Clinton Flag.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Hillary Clinton:</w:t>
      </w:r>
      <w:bookmarkEnd w:id="70"/>
    </w:p>
    <w:p w:rsidR="00735F8E" w:rsidRDefault="00C8686C" w:rsidP="00735F8E">
      <w:pPr>
        <w:rPr>
          <w:shd w:val="clear" w:color="auto" w:fill="FFFFFF"/>
        </w:rPr>
      </w:pPr>
      <w:r>
        <w:rPr>
          <w:shd w:val="clear" w:color="auto" w:fill="FFFFFF"/>
        </w:rPr>
        <w:t xml:space="preserve">This </w:t>
      </w:r>
      <w:r w:rsidR="00735F8E">
        <w:rPr>
          <w:shd w:val="clear" w:color="auto" w:fill="FFFFFF"/>
        </w:rPr>
        <w:t>l</w:t>
      </w:r>
      <w:r w:rsidRPr="00C8686C">
        <w:rPr>
          <w:shd w:val="clear" w:color="auto" w:fill="FFFFFF"/>
        </w:rPr>
        <w:t xml:space="preserve">ogo will representing </w:t>
      </w:r>
      <w:r w:rsidR="00CB30F9">
        <w:rPr>
          <w:shd w:val="clear" w:color="auto" w:fill="FFFFFF"/>
        </w:rPr>
        <w:t xml:space="preserve">the </w:t>
      </w:r>
      <w:r w:rsidRPr="00C8686C">
        <w:rPr>
          <w:shd w:val="clear" w:color="auto" w:fill="FFFFFF"/>
        </w:rPr>
        <w:t>Clintons</w:t>
      </w:r>
      <w:r w:rsidR="00CE26D2">
        <w:rPr>
          <w:shd w:val="clear" w:color="auto" w:fill="FFFFFF"/>
        </w:rPr>
        <w:t>’</w:t>
      </w:r>
      <w:r w:rsidRPr="00C8686C">
        <w:rPr>
          <w:shd w:val="clear" w:color="auto" w:fill="FFFFFF"/>
        </w:rPr>
        <w:t xml:space="preserve"> faction. On the front there’s a photo of Hillary holding a pistol and aiming straight towards </w:t>
      </w:r>
      <w:r w:rsidR="00CB30F9">
        <w:rPr>
          <w:shd w:val="clear" w:color="auto" w:fill="FFFFFF"/>
        </w:rPr>
        <w:t>the viewer</w:t>
      </w:r>
      <w:r w:rsidR="00833D69">
        <w:rPr>
          <w:shd w:val="clear" w:color="auto" w:fill="FFFFFF"/>
        </w:rPr>
        <w:t xml:space="preserve"> </w:t>
      </w:r>
      <w:r w:rsidR="00833D69">
        <w:rPr>
          <w:rFonts w:ascii="Arial" w:hAnsi="Arial" w:cs="Arial"/>
          <w:color w:val="000000"/>
          <w:sz w:val="20"/>
          <w:szCs w:val="20"/>
          <w:shd w:val="clear" w:color="auto" w:fill="FFFFFF"/>
        </w:rPr>
        <w:t>(Stuart, 2007)</w:t>
      </w:r>
      <w:r>
        <w:rPr>
          <w:shd w:val="clear" w:color="auto" w:fill="FFFFFF"/>
        </w:rPr>
        <w:t xml:space="preserve">, </w:t>
      </w:r>
      <w:r w:rsidRPr="00C8686C">
        <w:rPr>
          <w:shd w:val="clear" w:color="auto" w:fill="FFFFFF"/>
        </w:rPr>
        <w:t xml:space="preserve">whist Bill is </w:t>
      </w:r>
      <w:r w:rsidR="00CB30F9" w:rsidRPr="00C8686C">
        <w:rPr>
          <w:shd w:val="clear" w:color="auto" w:fill="FFFFFF"/>
        </w:rPr>
        <w:t>hidi</w:t>
      </w:r>
      <w:r w:rsidR="00CB30F9">
        <w:rPr>
          <w:shd w:val="clear" w:color="auto" w:fill="FFFFFF"/>
        </w:rPr>
        <w:t>ng</w:t>
      </w:r>
      <w:r w:rsidRPr="00C8686C">
        <w:rPr>
          <w:shd w:val="clear" w:color="auto" w:fill="FFFFFF"/>
        </w:rPr>
        <w:t xml:space="preserve"> behind her. This is </w:t>
      </w:r>
      <w:r w:rsidR="00CB30F9">
        <w:rPr>
          <w:shd w:val="clear" w:color="auto" w:fill="FFFFFF"/>
        </w:rPr>
        <w:t>designed to intimidate her opponents, as does h</w:t>
      </w:r>
      <w:r w:rsidRPr="00C8686C">
        <w:rPr>
          <w:shd w:val="clear" w:color="auto" w:fill="FFFFFF"/>
        </w:rPr>
        <w:t>er slogan</w:t>
      </w:r>
      <w:r w:rsidR="00CB30F9">
        <w:rPr>
          <w:shd w:val="clear" w:color="auto" w:fill="FFFFFF"/>
        </w:rPr>
        <w:t>,</w:t>
      </w:r>
      <w:r w:rsidRPr="00C8686C">
        <w:rPr>
          <w:shd w:val="clear" w:color="auto" w:fill="FFFFFF"/>
        </w:rPr>
        <w:t xml:space="preserve"> “keep calm it’s my turn” </w:t>
      </w:r>
      <w:r w:rsidR="00CB30F9">
        <w:rPr>
          <w:shd w:val="clear" w:color="auto" w:fill="FFFFFF"/>
        </w:rPr>
        <w:t xml:space="preserve">which </w:t>
      </w:r>
      <w:r w:rsidR="00735F8E">
        <w:rPr>
          <w:shd w:val="clear" w:color="auto" w:fill="FFFFFF"/>
        </w:rPr>
        <w:t>suggests w</w:t>
      </w:r>
      <w:r w:rsidRPr="00C8686C">
        <w:rPr>
          <w:shd w:val="clear" w:color="auto" w:fill="FFFFFF"/>
        </w:rPr>
        <w:t xml:space="preserve">hatever happens she will </w:t>
      </w:r>
      <w:r w:rsidR="00735F8E">
        <w:rPr>
          <w:shd w:val="clear" w:color="auto" w:fill="FFFFFF"/>
        </w:rPr>
        <w:t xml:space="preserve">be the next </w:t>
      </w:r>
      <w:r w:rsidR="00CE26D2">
        <w:rPr>
          <w:shd w:val="clear" w:color="auto" w:fill="FFFFFF"/>
        </w:rPr>
        <w:t>president</w:t>
      </w:r>
      <w:r w:rsidR="00735F8E">
        <w:rPr>
          <w:shd w:val="clear" w:color="auto" w:fill="FFFFFF"/>
        </w:rPr>
        <w:t>.</w:t>
      </w:r>
    </w:p>
    <w:p w:rsidR="00CE26D2" w:rsidRDefault="00CE26D2" w:rsidP="00735F8E">
      <w:pPr>
        <w:rPr>
          <w:shd w:val="clear" w:color="auto" w:fill="FFFFFF"/>
        </w:rPr>
      </w:pPr>
      <w:r>
        <w:rPr>
          <w:noProof/>
          <w:lang w:eastAsia="en-GB"/>
        </w:rPr>
        <mc:AlternateContent>
          <mc:Choice Requires="wps">
            <w:drawing>
              <wp:anchor distT="0" distB="0" distL="114300" distR="114300" simplePos="0" relativeHeight="251772416" behindDoc="1" locked="0" layoutInCell="1" allowOverlap="1" wp14:anchorId="55E4813A" wp14:editId="3A3E777F">
                <wp:simplePos x="0" y="0"/>
                <wp:positionH relativeFrom="column">
                  <wp:posOffset>4199453</wp:posOffset>
                </wp:positionH>
                <wp:positionV relativeFrom="paragraph">
                  <wp:posOffset>175186</wp:posOffset>
                </wp:positionV>
                <wp:extent cx="1533525" cy="160020"/>
                <wp:effectExtent l="0" t="0" r="9525" b="0"/>
                <wp:wrapTight wrapText="bothSides">
                  <wp:wrapPolygon edited="0">
                    <wp:start x="0" y="0"/>
                    <wp:lineTo x="0" y="18000"/>
                    <wp:lineTo x="21466" y="18000"/>
                    <wp:lineTo x="21466"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1533525" cy="160020"/>
                        </a:xfrm>
                        <a:prstGeom prst="rect">
                          <a:avLst/>
                        </a:prstGeom>
                        <a:solidFill>
                          <a:prstClr val="white"/>
                        </a:solidFill>
                        <a:ln>
                          <a:noFill/>
                        </a:ln>
                      </wps:spPr>
                      <wps:txbx>
                        <w:txbxContent>
                          <w:p w:rsidR="00807360" w:rsidRPr="000B191A" w:rsidRDefault="00807360" w:rsidP="00CE26D2">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23</w:t>
                            </w:r>
                            <w:r w:rsidR="00CB247D">
                              <w:rPr>
                                <w:noProof/>
                              </w:rPr>
                              <w:fldChar w:fldCharType="end"/>
                            </w:r>
                            <w:r>
                              <w:t xml:space="preserve"> The Clint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E4813A" id="Text Box 89" o:spid="_x0000_s1058" type="#_x0000_t202" style="position:absolute;margin-left:330.65pt;margin-top:13.8pt;width:120.75pt;height:12.6pt;z-index:-251544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" stroked="f">
                <v:textbox inset="0,0,0,0">
                  <w:txbxContent>
                    <w:p w:rsidR="00807360" w:rsidRPr="000B191A" w:rsidRDefault="00807360" w:rsidP="00CE26D2">
                      <w:pPr>
                        <w:pStyle w:val="Caption"/>
                        <w:rPr>
                          <w:bCs/>
                          <w:noProof/>
                          <w:color w:val="5B9BD5" w:themeColor="accent1"/>
                          <w:szCs w:val="22"/>
                        </w:rPr>
                      </w:pPr>
                      <w:r>
                        <w:t xml:space="preserve">Figure </w:t>
                      </w:r>
                      <w:fldSimple w:instr=" SEQ Figure \* ARABIC ">
                        <w:r>
                          <w:rPr>
                            <w:noProof/>
                          </w:rPr>
                          <w:t>23</w:t>
                        </w:r>
                      </w:fldSimple>
                      <w:r>
                        <w:t xml:space="preserve"> The Clintons</w:t>
                      </w:r>
                    </w:p>
                  </w:txbxContent>
                </v:textbox>
                <w10:wrap type="tight"/>
              </v:shape>
            </w:pict>
          </mc:Fallback>
        </mc:AlternateContent>
      </w:r>
    </w:p>
    <w:bookmarkStart w:id="71" w:name="_Toc31299956"/>
    <w:p w:rsidR="007F3D8D" w:rsidRPr="00F575B3" w:rsidRDefault="00CE26D2" w:rsidP="00CE26D2">
      <w:pPr>
        <w:pStyle w:val="Heading3"/>
        <w:rPr>
          <w:sz w:val="18"/>
        </w:rPr>
      </w:pPr>
      <w:r>
        <w:rPr>
          <w:noProof/>
          <w:lang w:eastAsia="en-GB"/>
        </w:rPr>
        <mc:AlternateContent>
          <mc:Choice Requires="wps">
            <w:drawing>
              <wp:anchor distT="0" distB="0" distL="114300" distR="114300" simplePos="0" relativeHeight="251774464" behindDoc="1" locked="0" layoutInCell="1" allowOverlap="1" wp14:anchorId="4BCFD398" wp14:editId="7EF53912">
                <wp:simplePos x="0" y="0"/>
                <wp:positionH relativeFrom="column">
                  <wp:posOffset>4199890</wp:posOffset>
                </wp:positionH>
                <wp:positionV relativeFrom="paragraph">
                  <wp:posOffset>1515745</wp:posOffset>
                </wp:positionV>
                <wp:extent cx="1533525" cy="635"/>
                <wp:effectExtent l="0" t="0" r="0" b="0"/>
                <wp:wrapTight wrapText="bothSides">
                  <wp:wrapPolygon edited="0">
                    <wp:start x="0" y="0"/>
                    <wp:lineTo x="0" y="21600"/>
                    <wp:lineTo x="21600" y="21600"/>
                    <wp:lineTo x="21600" y="0"/>
                  </wp:wrapPolygon>
                </wp:wrapTight>
                <wp:docPr id="90" name="Text Box 90"/>
                <wp:cNvGraphicFramePr/>
                <a:graphic xmlns:a="http://schemas.openxmlformats.org/drawingml/2006/main">
                  <a:graphicData uri="http://schemas.microsoft.com/office/word/2010/wordprocessingShape">
                    <wps:wsp>
                      <wps:cNvSpPr txBox="1"/>
                      <wps:spPr>
                        <a:xfrm>
                          <a:off x="0" y="0"/>
                          <a:ext cx="1533525" cy="635"/>
                        </a:xfrm>
                        <a:prstGeom prst="rect">
                          <a:avLst/>
                        </a:prstGeom>
                        <a:solidFill>
                          <a:prstClr val="white"/>
                        </a:solidFill>
                        <a:ln>
                          <a:noFill/>
                        </a:ln>
                      </wps:spPr>
                      <wps:txbx>
                        <w:txbxContent>
                          <w:p w:rsidR="00807360" w:rsidRPr="00F83DC2" w:rsidRDefault="00807360" w:rsidP="00CE26D2">
                            <w:pPr>
                              <w:pStyle w:val="Caption"/>
                              <w:rPr>
                                <w:bCs/>
                                <w:noProof/>
                                <w:color w:val="5B9BD5" w:themeColor="accent1"/>
                                <w:szCs w:val="22"/>
                              </w:rPr>
                            </w:pPr>
                            <w:r>
                              <w:t xml:space="preserve">Figure </w:t>
                            </w:r>
                            <w:r w:rsidR="00CB247D">
                              <w:fldChar w:fldCharType="begin"/>
                            </w:r>
                            <w:r w:rsidR="00CB247D">
                              <w:instrText xml:space="preserve"> SEQ Figure \* ARABIC </w:instrText>
                            </w:r>
                            <w:r w:rsidR="00CB247D">
                              <w:fldChar w:fldCharType="separate"/>
                            </w:r>
                            <w:r>
                              <w:rPr>
                                <w:noProof/>
                              </w:rPr>
                              <w:t>24</w:t>
                            </w:r>
                            <w:r w:rsidR="00CB247D">
                              <w:rPr>
                                <w:noProof/>
                              </w:rPr>
                              <w:fldChar w:fldCharType="end"/>
                            </w:r>
                            <w:r>
                              <w:t xml:space="preserve"> The Obam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CFD398" id="Text Box 90" o:spid="_x0000_s1059" type="#_x0000_t202" style="position:absolute;margin-left:330.7pt;margin-top:119.35pt;width:120.75pt;height:.05pt;z-index:-2515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" stroked="f">
                <v:textbox style="mso-fit-shape-to-text:t" inset="0,0,0,0">
                  <w:txbxContent>
                    <w:p w:rsidR="00807360" w:rsidRPr="00F83DC2" w:rsidRDefault="00807360" w:rsidP="00CE26D2">
                      <w:pPr>
                        <w:pStyle w:val="Caption"/>
                        <w:rPr>
                          <w:bCs/>
                          <w:noProof/>
                          <w:color w:val="5B9BD5" w:themeColor="accent1"/>
                          <w:szCs w:val="22"/>
                        </w:rPr>
                      </w:pPr>
                      <w:r>
                        <w:t xml:space="preserve">Figure </w:t>
                      </w:r>
                      <w:fldSimple w:instr=" SEQ Figure \* ARABIC ">
                        <w:r>
                          <w:rPr>
                            <w:noProof/>
                          </w:rPr>
                          <w:t>24</w:t>
                        </w:r>
                      </w:fldSimple>
                      <w:r>
                        <w:t xml:space="preserve"> The Obamas</w:t>
                      </w:r>
                    </w:p>
                  </w:txbxContent>
                </v:textbox>
                <w10:wrap type="tight"/>
              </v:shape>
            </w:pict>
          </mc:Fallback>
        </mc:AlternateContent>
      </w:r>
      <w:r>
        <w:rPr>
          <w:noProof/>
          <w:lang w:eastAsia="en-GB"/>
        </w:rPr>
        <w:drawing>
          <wp:anchor distT="0" distB="0" distL="114300" distR="114300" simplePos="0" relativeHeight="251674112" behindDoc="1" locked="0" layoutInCell="1" allowOverlap="1" wp14:anchorId="00BF04F2" wp14:editId="3B2D5D74">
            <wp:simplePos x="0" y="0"/>
            <wp:positionH relativeFrom="column">
              <wp:posOffset>4199890</wp:posOffset>
            </wp:positionH>
            <wp:positionV relativeFrom="paragraph">
              <wp:posOffset>146290</wp:posOffset>
            </wp:positionV>
            <wp:extent cx="1533600" cy="1314000"/>
            <wp:effectExtent l="0" t="0" r="0" b="635"/>
            <wp:wrapTight wrapText="bothSides">
              <wp:wrapPolygon edited="0">
                <wp:start x="0" y="0"/>
                <wp:lineTo x="0" y="21297"/>
                <wp:lineTo x="21198" y="21297"/>
                <wp:lineTo x="21198"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ack Obama Fla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533600" cy="1314000"/>
                    </a:xfrm>
                    <a:prstGeom prst="rect">
                      <a:avLst/>
                    </a:prstGeom>
                  </pic:spPr>
                </pic:pic>
              </a:graphicData>
            </a:graphic>
            <wp14:sizeRelH relativeFrom="page">
              <wp14:pctWidth>0</wp14:pctWidth>
            </wp14:sizeRelH>
            <wp14:sizeRelV relativeFrom="page">
              <wp14:pctHeight>0</wp14:pctHeight>
            </wp14:sizeRelV>
          </wp:anchor>
        </w:drawing>
      </w:r>
      <w:r w:rsidR="007F3D8D">
        <w:t>Barack Obama:</w:t>
      </w:r>
      <w:bookmarkEnd w:id="71"/>
    </w:p>
    <w:p w:rsidR="00CE26D2" w:rsidRDefault="007F3D8D" w:rsidP="00CE26D2">
      <w:pPr>
        <w:rPr>
          <w:shd w:val="clear" w:color="auto" w:fill="FFFFFF"/>
        </w:rPr>
      </w:pPr>
      <w:r>
        <w:rPr>
          <w:shd w:val="clear" w:color="auto" w:fill="FFFFFF"/>
        </w:rPr>
        <w:t>T</w:t>
      </w:r>
      <w:r w:rsidRPr="007F3D8D">
        <w:rPr>
          <w:shd w:val="clear" w:color="auto" w:fill="FFFFFF"/>
        </w:rPr>
        <w:t>h</w:t>
      </w:r>
      <w:r w:rsidR="00CE26D2">
        <w:rPr>
          <w:shd w:val="clear" w:color="auto" w:fill="FFFFFF"/>
        </w:rPr>
        <w:t>is l</w:t>
      </w:r>
      <w:r w:rsidRPr="007F3D8D">
        <w:rPr>
          <w:shd w:val="clear" w:color="auto" w:fill="FFFFFF"/>
        </w:rPr>
        <w:t>ogo</w:t>
      </w:r>
      <w:r>
        <w:rPr>
          <w:shd w:val="clear" w:color="auto" w:fill="FFFFFF"/>
        </w:rPr>
        <w:t xml:space="preserve"> </w:t>
      </w:r>
      <w:r w:rsidRPr="007F3D8D">
        <w:rPr>
          <w:shd w:val="clear" w:color="auto" w:fill="FFFFFF"/>
        </w:rPr>
        <w:t xml:space="preserve">will </w:t>
      </w:r>
      <w:r w:rsidR="00CE26D2">
        <w:rPr>
          <w:shd w:val="clear" w:color="auto" w:fill="FFFFFF"/>
        </w:rPr>
        <w:t>r</w:t>
      </w:r>
      <w:r w:rsidRPr="007F3D8D">
        <w:rPr>
          <w:shd w:val="clear" w:color="auto" w:fill="FFFFFF"/>
        </w:rPr>
        <w:t>epresent</w:t>
      </w:r>
      <w:r w:rsidR="00CE26D2">
        <w:rPr>
          <w:shd w:val="clear" w:color="auto" w:fill="FFFFFF"/>
        </w:rPr>
        <w:t xml:space="preserve"> the </w:t>
      </w:r>
      <w:r>
        <w:rPr>
          <w:shd w:val="clear" w:color="auto" w:fill="FFFFFF"/>
        </w:rPr>
        <w:t>Obama</w:t>
      </w:r>
      <w:r w:rsidR="00CE26D2">
        <w:rPr>
          <w:shd w:val="clear" w:color="auto" w:fill="FFFFFF"/>
        </w:rPr>
        <w:t>s’</w:t>
      </w:r>
      <w:r>
        <w:rPr>
          <w:shd w:val="clear" w:color="auto" w:fill="FFFFFF"/>
        </w:rPr>
        <w:t xml:space="preserve"> faction. </w:t>
      </w:r>
      <w:r w:rsidR="00CE26D2">
        <w:rPr>
          <w:shd w:val="clear" w:color="auto" w:fill="FFFFFF"/>
        </w:rPr>
        <w:t>T</w:t>
      </w:r>
      <w:r w:rsidRPr="007F3D8D">
        <w:rPr>
          <w:shd w:val="clear" w:color="auto" w:fill="FFFFFF"/>
        </w:rPr>
        <w:t>he flag shows a</w:t>
      </w:r>
      <w:r w:rsidR="00CE26D2">
        <w:rPr>
          <w:shd w:val="clear" w:color="auto" w:fill="FFFFFF"/>
        </w:rPr>
        <w:t xml:space="preserve"> half and half i</w:t>
      </w:r>
      <w:r w:rsidRPr="007F3D8D">
        <w:rPr>
          <w:shd w:val="clear" w:color="auto" w:fill="FFFFFF"/>
        </w:rPr>
        <w:t>mage of Barack and Michelle</w:t>
      </w:r>
      <w:r w:rsidR="00CE26D2">
        <w:rPr>
          <w:shd w:val="clear" w:color="auto" w:fill="FFFFFF"/>
        </w:rPr>
        <w:t xml:space="preserve">, </w:t>
      </w:r>
      <w:r w:rsidRPr="007F3D8D">
        <w:rPr>
          <w:shd w:val="clear" w:color="auto" w:fill="FFFFFF"/>
        </w:rPr>
        <w:t>represent</w:t>
      </w:r>
      <w:r w:rsidR="00CE26D2">
        <w:rPr>
          <w:shd w:val="clear" w:color="auto" w:fill="FFFFFF"/>
        </w:rPr>
        <w:t xml:space="preserve">ing </w:t>
      </w:r>
      <w:r w:rsidRPr="007F3D8D">
        <w:rPr>
          <w:shd w:val="clear" w:color="auto" w:fill="FFFFFF"/>
        </w:rPr>
        <w:t xml:space="preserve">equality </w:t>
      </w:r>
      <w:r w:rsidR="00CE26D2">
        <w:rPr>
          <w:shd w:val="clear" w:color="auto" w:fill="FFFFFF"/>
        </w:rPr>
        <w:t xml:space="preserve">of </w:t>
      </w:r>
      <w:r w:rsidR="00CE26D2" w:rsidRPr="007F3D8D">
        <w:rPr>
          <w:shd w:val="clear" w:color="auto" w:fill="FFFFFF"/>
        </w:rPr>
        <w:t>gender</w:t>
      </w:r>
      <w:r w:rsidRPr="007F3D8D">
        <w:rPr>
          <w:shd w:val="clear" w:color="auto" w:fill="FFFFFF"/>
        </w:rPr>
        <w:t xml:space="preserve"> </w:t>
      </w:r>
      <w:r>
        <w:rPr>
          <w:shd w:val="clear" w:color="auto" w:fill="FFFFFF"/>
        </w:rPr>
        <w:t xml:space="preserve">and colour. </w:t>
      </w:r>
      <w:r w:rsidR="00CE26D2">
        <w:rPr>
          <w:shd w:val="clear" w:color="auto" w:fill="FFFFFF"/>
        </w:rPr>
        <w:t>Their</w:t>
      </w:r>
      <w:r>
        <w:rPr>
          <w:shd w:val="clear" w:color="auto" w:fill="FFFFFF"/>
        </w:rPr>
        <w:t xml:space="preserve"> slogan “Save our C</w:t>
      </w:r>
      <w:r w:rsidRPr="007F3D8D">
        <w:rPr>
          <w:shd w:val="clear" w:color="auto" w:fill="FFFFFF"/>
        </w:rPr>
        <w:t xml:space="preserve">ountry” is </w:t>
      </w:r>
      <w:r w:rsidR="00CE26D2">
        <w:rPr>
          <w:shd w:val="clear" w:color="auto" w:fill="FFFFFF"/>
        </w:rPr>
        <w:t xml:space="preserve">aimed at </w:t>
      </w:r>
      <w:r w:rsidRPr="007F3D8D">
        <w:rPr>
          <w:shd w:val="clear" w:color="auto" w:fill="FFFFFF"/>
        </w:rPr>
        <w:t>appeal</w:t>
      </w:r>
      <w:r w:rsidR="00CE26D2">
        <w:rPr>
          <w:shd w:val="clear" w:color="auto" w:fill="FFFFFF"/>
        </w:rPr>
        <w:t xml:space="preserve">ing </w:t>
      </w:r>
      <w:r w:rsidRPr="007F3D8D">
        <w:rPr>
          <w:shd w:val="clear" w:color="auto" w:fill="FFFFFF"/>
        </w:rPr>
        <w:t xml:space="preserve">to </w:t>
      </w:r>
      <w:r w:rsidR="00CE26D2" w:rsidRPr="007F3D8D">
        <w:rPr>
          <w:shd w:val="clear" w:color="auto" w:fill="FFFFFF"/>
        </w:rPr>
        <w:t>th</w:t>
      </w:r>
      <w:r w:rsidR="00CE26D2">
        <w:rPr>
          <w:shd w:val="clear" w:color="auto" w:fill="FFFFFF"/>
        </w:rPr>
        <w:t xml:space="preserve">ose </w:t>
      </w:r>
      <w:r w:rsidR="00CE26D2" w:rsidRPr="007F3D8D">
        <w:rPr>
          <w:shd w:val="clear" w:color="auto" w:fill="FFFFFF"/>
        </w:rPr>
        <w:t>who</w:t>
      </w:r>
      <w:r w:rsidRPr="007F3D8D">
        <w:rPr>
          <w:shd w:val="clear" w:color="auto" w:fill="FFFFFF"/>
        </w:rPr>
        <w:t xml:space="preserve"> have suffered and wish to stop </w:t>
      </w:r>
      <w:r w:rsidR="00CE26D2" w:rsidRPr="007F3D8D">
        <w:rPr>
          <w:shd w:val="clear" w:color="auto" w:fill="FFFFFF"/>
        </w:rPr>
        <w:t>th</w:t>
      </w:r>
      <w:r w:rsidR="00CE26D2">
        <w:rPr>
          <w:shd w:val="clear" w:color="auto" w:fill="FFFFFF"/>
        </w:rPr>
        <w:t>eir</w:t>
      </w:r>
      <w:r w:rsidRPr="007F3D8D">
        <w:rPr>
          <w:shd w:val="clear" w:color="auto" w:fill="FFFFFF"/>
        </w:rPr>
        <w:t xml:space="preserve"> country being </w:t>
      </w:r>
      <w:r w:rsidR="00CE26D2">
        <w:rPr>
          <w:shd w:val="clear" w:color="auto" w:fill="FFFFFF"/>
        </w:rPr>
        <w:t xml:space="preserve">torn apart by </w:t>
      </w:r>
      <w:r w:rsidR="00CE26D2" w:rsidRPr="007F3D8D">
        <w:rPr>
          <w:shd w:val="clear" w:color="auto" w:fill="FFFFFF"/>
        </w:rPr>
        <w:t>politics</w:t>
      </w:r>
      <w:r w:rsidRPr="007F3D8D">
        <w:rPr>
          <w:shd w:val="clear" w:color="auto" w:fill="FFFFFF"/>
        </w:rPr>
        <w:t xml:space="preserve">. </w:t>
      </w:r>
      <w:r w:rsidR="00CE26D2">
        <w:rPr>
          <w:shd w:val="clear" w:color="auto" w:fill="FFFFFF"/>
        </w:rPr>
        <w:t xml:space="preserve">The </w:t>
      </w:r>
      <w:r w:rsidRPr="007F3D8D">
        <w:rPr>
          <w:shd w:val="clear" w:color="auto" w:fill="FFFFFF"/>
        </w:rPr>
        <w:t xml:space="preserve">secondary slogan </w:t>
      </w:r>
      <w:r w:rsidR="00CE26D2">
        <w:rPr>
          <w:shd w:val="clear" w:color="auto" w:fill="FFFFFF"/>
        </w:rPr>
        <w:t>is their promise of a better future.</w:t>
      </w:r>
      <w:bookmarkStart w:id="72" w:name="_Toc31211977"/>
    </w:p>
    <w:p w:rsidR="00CE26D2" w:rsidRDefault="00CE26D2" w:rsidP="00CE26D2">
      <w:pPr>
        <w:rPr>
          <w:shd w:val="clear" w:color="auto" w:fill="FFFFFF"/>
        </w:rPr>
      </w:pPr>
    </w:p>
    <w:p w:rsidR="00CE26D2" w:rsidRDefault="00CE26D2">
      <w:pPr>
        <w:spacing w:before="0" w:after="160" w:line="259" w:lineRule="auto"/>
        <w:rPr>
          <w:shd w:val="clear" w:color="auto" w:fill="FFFFFF"/>
        </w:rPr>
      </w:pPr>
      <w:r>
        <w:rPr>
          <w:shd w:val="clear" w:color="auto" w:fill="FFFFFF"/>
        </w:rPr>
        <w:br w:type="page"/>
      </w:r>
    </w:p>
    <w:p w:rsidR="007F61F5" w:rsidRDefault="00C82BF0" w:rsidP="00CE26D2">
      <w:pPr>
        <w:pStyle w:val="Heading1"/>
      </w:pPr>
      <w:bookmarkStart w:id="73" w:name="_Toc31299957"/>
      <w:r>
        <w:lastRenderedPageBreak/>
        <w:t>Game M</w:t>
      </w:r>
      <w:r w:rsidR="007F61F5">
        <w:t xml:space="preserve">ap </w:t>
      </w:r>
      <w:r>
        <w:t>and Features</w:t>
      </w:r>
      <w:bookmarkEnd w:id="72"/>
      <w:bookmarkEnd w:id="73"/>
    </w:p>
    <w:p w:rsidR="00C82BF0" w:rsidRDefault="00C82BF0" w:rsidP="002764C2">
      <w:pPr>
        <w:pStyle w:val="Heading2"/>
      </w:pPr>
      <w:bookmarkStart w:id="74" w:name="_Toc31211978"/>
      <w:bookmarkStart w:id="75" w:name="_Toc31299958"/>
      <w:r>
        <w:t>Map</w:t>
      </w:r>
      <w:bookmarkEnd w:id="74"/>
      <w:bookmarkEnd w:id="75"/>
    </w:p>
    <w:p w:rsidR="00C82BF0" w:rsidRPr="00C82BF0" w:rsidRDefault="00CA7B69" w:rsidP="002764C2">
      <w:r>
        <w:rPr>
          <w:noProof/>
          <w:lang w:eastAsia="en-GB"/>
        </w:rPr>
        <w:drawing>
          <wp:anchor distT="0" distB="0" distL="114300" distR="114300" simplePos="0" relativeHeight="251678208" behindDoc="1" locked="0" layoutInCell="1" allowOverlap="1" wp14:anchorId="64E3A8B8" wp14:editId="0CCC8026">
            <wp:simplePos x="0" y="0"/>
            <wp:positionH relativeFrom="column">
              <wp:align>center</wp:align>
            </wp:positionH>
            <wp:positionV relativeFrom="paragraph">
              <wp:posOffset>1035726</wp:posOffset>
            </wp:positionV>
            <wp:extent cx="4125600" cy="2516400"/>
            <wp:effectExtent l="0" t="0" r="8255"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Map.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25600" cy="2516400"/>
                    </a:xfrm>
                    <a:prstGeom prst="rect">
                      <a:avLst/>
                    </a:prstGeom>
                  </pic:spPr>
                </pic:pic>
              </a:graphicData>
            </a:graphic>
            <wp14:sizeRelH relativeFrom="page">
              <wp14:pctWidth>0</wp14:pctWidth>
            </wp14:sizeRelH>
            <wp14:sizeRelV relativeFrom="page">
              <wp14:pctHeight>0</wp14:pctHeight>
            </wp14:sizeRelV>
          </wp:anchor>
        </w:drawing>
      </w:r>
      <w:r w:rsidR="00C82BF0">
        <w:t>This game map is where the player will be located during gameplay</w:t>
      </w:r>
      <w:r w:rsidR="00C4466D">
        <w:t xml:space="preserve"> </w:t>
      </w:r>
      <w:r w:rsidR="00C4466D">
        <w:rPr>
          <w:rFonts w:ascii="Arial" w:hAnsi="Arial" w:cs="Arial"/>
          <w:color w:val="000000"/>
          <w:sz w:val="20"/>
          <w:szCs w:val="20"/>
          <w:shd w:val="clear" w:color="auto" w:fill="FFFFFF"/>
        </w:rPr>
        <w:t>(Bogle, 2012)</w:t>
      </w:r>
      <w:r w:rsidR="00C82BF0">
        <w:t>. The</w:t>
      </w:r>
      <w:r>
        <w:t>ir objective is to navigate</w:t>
      </w:r>
      <w:r w:rsidR="00C82BF0">
        <w:t xml:space="preserve"> their way </w:t>
      </w:r>
      <w:r>
        <w:t xml:space="preserve">from state to state, completing </w:t>
      </w:r>
      <w:r w:rsidR="00C82BF0">
        <w:t xml:space="preserve">missions and activities to progress. </w:t>
      </w:r>
      <w:r>
        <w:t>They will be unable to enter t</w:t>
      </w:r>
      <w:r w:rsidR="00C82BF0">
        <w:t>he next city or state until they have successfully completed th</w:t>
      </w:r>
      <w:r>
        <w:t xml:space="preserve">at “levels” </w:t>
      </w:r>
      <w:r w:rsidR="00C82BF0">
        <w:t xml:space="preserve">main story missions. </w:t>
      </w:r>
      <w:r>
        <w:t xml:space="preserve"> </w:t>
      </w:r>
      <w:r w:rsidR="00707BD6">
        <w:t xml:space="preserve">The </w:t>
      </w:r>
      <w:r>
        <w:t xml:space="preserve">only player who can enter </w:t>
      </w:r>
      <w:r w:rsidR="00707BD6">
        <w:t xml:space="preserve">Mexico </w:t>
      </w:r>
      <w:r>
        <w:t xml:space="preserve">is </w:t>
      </w:r>
      <w:r w:rsidR="00707BD6">
        <w:t xml:space="preserve">Donald Trump and </w:t>
      </w:r>
      <w:r>
        <w:t xml:space="preserve">only if they have chosen to play the </w:t>
      </w:r>
      <w:r w:rsidR="00707BD6">
        <w:t xml:space="preserve">escape storyline. </w:t>
      </w:r>
      <w:r>
        <w:t>F</w:t>
      </w:r>
      <w:r w:rsidR="00C82BF0">
        <w:t>igure</w:t>
      </w:r>
      <w:r>
        <w:t xml:space="preserve"> 25</w:t>
      </w:r>
      <w:r w:rsidR="00C82BF0">
        <w:t>.</w:t>
      </w:r>
    </w:p>
    <w:p w:rsidR="00C82BF0" w:rsidRDefault="00CA7B69" w:rsidP="002764C2">
      <w:r>
        <w:rPr>
          <w:noProof/>
          <w:lang w:eastAsia="en-GB"/>
        </w:rPr>
        <mc:AlternateContent>
          <mc:Choice Requires="wps">
            <w:drawing>
              <wp:anchor distT="0" distB="0" distL="114300" distR="114300" simplePos="0" relativeHeight="251776512" behindDoc="1" locked="0" layoutInCell="1" allowOverlap="1" wp14:anchorId="1DB93FCE" wp14:editId="66D18605">
                <wp:simplePos x="0" y="0"/>
                <wp:positionH relativeFrom="column">
                  <wp:posOffset>801584</wp:posOffset>
                </wp:positionH>
                <wp:positionV relativeFrom="paragraph">
                  <wp:posOffset>2537460</wp:posOffset>
                </wp:positionV>
                <wp:extent cx="4124960" cy="154305"/>
                <wp:effectExtent l="0" t="0" r="8890" b="0"/>
                <wp:wrapTight wrapText="bothSides">
                  <wp:wrapPolygon edited="0">
                    <wp:start x="0" y="0"/>
                    <wp:lineTo x="0" y="18667"/>
                    <wp:lineTo x="21547" y="18667"/>
                    <wp:lineTo x="21547" y="0"/>
                    <wp:lineTo x="0" y="0"/>
                  </wp:wrapPolygon>
                </wp:wrapTight>
                <wp:docPr id="91" name="Text Box 91"/>
                <wp:cNvGraphicFramePr/>
                <a:graphic xmlns:a="http://schemas.openxmlformats.org/drawingml/2006/main">
                  <a:graphicData uri="http://schemas.microsoft.com/office/word/2010/wordprocessingShape">
                    <wps:wsp>
                      <wps:cNvSpPr txBox="1"/>
                      <wps:spPr>
                        <a:xfrm>
                          <a:off x="0" y="0"/>
                          <a:ext cx="4124960" cy="154305"/>
                        </a:xfrm>
                        <a:prstGeom prst="rect">
                          <a:avLst/>
                        </a:prstGeom>
                        <a:solidFill>
                          <a:prstClr val="white"/>
                        </a:solidFill>
                        <a:ln>
                          <a:noFill/>
                        </a:ln>
                      </wps:spPr>
                      <wps:txbx>
                        <w:txbxContent>
                          <w:p w:rsidR="00807360" w:rsidRPr="00983A1B" w:rsidRDefault="00807360" w:rsidP="00CA7B69">
                            <w:pPr>
                              <w:pStyle w:val="Caption"/>
                              <w:rPr>
                                <w:noProof/>
                              </w:rPr>
                            </w:pPr>
                            <w:r>
                              <w:t xml:space="preserve">Figure </w:t>
                            </w:r>
                            <w:r w:rsidR="00CB247D">
                              <w:fldChar w:fldCharType="begin"/>
                            </w:r>
                            <w:r w:rsidR="00CB247D">
                              <w:instrText xml:space="preserve"> SEQ Figure \* ARABIC </w:instrText>
                            </w:r>
                            <w:r w:rsidR="00CB247D">
                              <w:fldChar w:fldCharType="separate"/>
                            </w:r>
                            <w:r>
                              <w:rPr>
                                <w:noProof/>
                              </w:rPr>
                              <w:t>25</w:t>
                            </w:r>
                            <w:r w:rsidR="00CB247D">
                              <w:rPr>
                                <w:noProof/>
                              </w:rPr>
                              <w:fldChar w:fldCharType="end"/>
                            </w:r>
                            <w:r>
                              <w:t xml:space="preserve"> Game Map of USA and Mexic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93FCE" id="Text Box 91" o:spid="_x0000_s1060" type="#_x0000_t202" style="position:absolute;margin-left:63.1pt;margin-top:199.8pt;width:324.8pt;height:12.1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" stroked="f">
                <v:textbox inset="0,0,0,0">
                  <w:txbxContent>
                    <w:p w:rsidR="00807360" w:rsidRPr="00983A1B" w:rsidRDefault="00807360" w:rsidP="00CA7B69">
                      <w:pPr>
                        <w:pStyle w:val="Caption"/>
                        <w:rPr>
                          <w:noProof/>
                        </w:rPr>
                      </w:pPr>
                      <w:r>
                        <w:t xml:space="preserve">Figure </w:t>
                      </w:r>
                      <w:fldSimple w:instr=" SEQ Figure \* ARABIC ">
                        <w:r>
                          <w:rPr>
                            <w:noProof/>
                          </w:rPr>
                          <w:t>25</w:t>
                        </w:r>
                      </w:fldSimple>
                      <w:r>
                        <w:t xml:space="preserve"> Game Map of USA and Mexico</w:t>
                      </w:r>
                    </w:p>
                  </w:txbxContent>
                </v:textbox>
                <w10:wrap type="tight"/>
              </v:shape>
            </w:pict>
          </mc:Fallback>
        </mc:AlternateContent>
      </w:r>
    </w:p>
    <w:p w:rsidR="00C82BF0" w:rsidRDefault="00C82BF0" w:rsidP="002764C2">
      <w:pPr>
        <w:pStyle w:val="Heading2"/>
      </w:pPr>
      <w:bookmarkStart w:id="76" w:name="_Toc31211979"/>
      <w:bookmarkStart w:id="77" w:name="_Toc31299959"/>
      <w:r>
        <w:t>City Representation</w:t>
      </w:r>
      <w:bookmarkEnd w:id="76"/>
      <w:bookmarkEnd w:id="77"/>
    </w:p>
    <w:p w:rsidR="00FD444B" w:rsidRDefault="00707BD6" w:rsidP="002764C2">
      <w:r>
        <w:t xml:space="preserve">On the game map there are also cities where the player can complete side </w:t>
      </w:r>
      <w:r w:rsidR="005052E2">
        <w:t xml:space="preserve">missions </w:t>
      </w:r>
      <w:r>
        <w:t xml:space="preserve">and activities to capture and win rewards. </w:t>
      </w:r>
      <w:r w:rsidR="005052E2">
        <w:t xml:space="preserve">Control of each </w:t>
      </w:r>
      <w:r>
        <w:t>cities boost</w:t>
      </w:r>
      <w:r w:rsidR="00FD444B">
        <w:t>s</w:t>
      </w:r>
      <w:r>
        <w:t xml:space="preserve"> the influence in </w:t>
      </w:r>
      <w:r w:rsidR="00FD444B">
        <w:t xml:space="preserve">the </w:t>
      </w:r>
      <w:r>
        <w:t>state</w:t>
      </w:r>
      <w:r w:rsidR="00FD444B">
        <w:t>,</w:t>
      </w:r>
      <w:r>
        <w:t xml:space="preserve"> so the player can progress and win </w:t>
      </w:r>
      <w:r w:rsidR="00FD444B">
        <w:t xml:space="preserve">further </w:t>
      </w:r>
      <w:r>
        <w:t>rewards</w:t>
      </w:r>
      <w:r w:rsidR="00FD444B">
        <w:t>.</w:t>
      </w:r>
    </w:p>
    <w:p w:rsidR="00FD444B" w:rsidRDefault="00707BD6" w:rsidP="00FD444B">
      <w:r>
        <w:t xml:space="preserve">The cities </w:t>
      </w:r>
      <w:r w:rsidR="00FD444B">
        <w:t xml:space="preserve">included in the game will be </w:t>
      </w:r>
      <w:r>
        <w:t>the capitals of each state as well as any</w:t>
      </w:r>
      <w:r w:rsidR="00D636CB">
        <w:t xml:space="preserve"> with iconic landmarks </w:t>
      </w:r>
      <w:r w:rsidR="00D636CB">
        <w:rPr>
          <w:rFonts w:ascii="Arial" w:hAnsi="Arial" w:cs="Arial"/>
          <w:color w:val="000000"/>
          <w:sz w:val="20"/>
          <w:szCs w:val="20"/>
          <w:shd w:val="clear" w:color="auto" w:fill="FFFFFF"/>
        </w:rPr>
        <w:t>(Barber, 2017)</w:t>
      </w:r>
      <w:r>
        <w:t xml:space="preserve"> or buildings </w:t>
      </w:r>
      <w:r w:rsidR="00FD444B">
        <w:t xml:space="preserve">owned </w:t>
      </w:r>
      <w:r>
        <w:t xml:space="preserve">by the character </w:t>
      </w:r>
      <w:r w:rsidR="00C4466D">
        <w:rPr>
          <w:rFonts w:ascii="Arial" w:hAnsi="Arial" w:cs="Arial"/>
          <w:color w:val="000000"/>
          <w:sz w:val="20"/>
          <w:szCs w:val="20"/>
          <w:shd w:val="clear" w:color="auto" w:fill="FFFFFF"/>
        </w:rPr>
        <w:t>(Pierce 2019)</w:t>
      </w:r>
      <w:r w:rsidR="00D23BBF">
        <w:t xml:space="preserve"> such as the trump towers. </w:t>
      </w:r>
      <w:r w:rsidR="00FD444B">
        <w:t>F</w:t>
      </w:r>
      <w:r w:rsidR="00D23BBF">
        <w:t>igure</w:t>
      </w:r>
      <w:r w:rsidR="00FD444B">
        <w:t xml:space="preserve"> 26. </w:t>
      </w:r>
    </w:p>
    <w:p w:rsidR="005052E2" w:rsidRDefault="00C4466D" w:rsidP="00FD444B">
      <w:r>
        <w:object w:dxaOrig="9451"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190pt" o:ole="">
            <v:imagedata r:id="rId34" o:title=""/>
          </v:shape>
          <o:OLEObject Type="Embed" ProgID="Visio.Drawing.15" ShapeID="_x0000_i1025" DrawAspect="Content" ObjectID="_1641912676" r:id="rId35"/>
        </w:object>
      </w:r>
    </w:p>
    <w:p w:rsidR="00707BD6" w:rsidRDefault="005052E2" w:rsidP="005052E2">
      <w:pPr>
        <w:pStyle w:val="Caption"/>
      </w:pPr>
      <w:r>
        <w:t xml:space="preserve">Figure </w:t>
      </w:r>
      <w:r w:rsidR="00CB247D">
        <w:fldChar w:fldCharType="begin"/>
      </w:r>
      <w:r w:rsidR="00CB247D">
        <w:instrText xml:space="preserve"> SEQ Figure \* ARABIC </w:instrText>
      </w:r>
      <w:r w:rsidR="00CB247D">
        <w:fldChar w:fldCharType="separate"/>
      </w:r>
      <w:r w:rsidR="004411BC">
        <w:rPr>
          <w:noProof/>
        </w:rPr>
        <w:t>26</w:t>
      </w:r>
      <w:r w:rsidR="00CB247D">
        <w:rPr>
          <w:noProof/>
        </w:rPr>
        <w:fldChar w:fldCharType="end"/>
      </w:r>
      <w:r>
        <w:t xml:space="preserve"> City Views</w:t>
      </w:r>
    </w:p>
    <w:p w:rsidR="00707BD6" w:rsidRDefault="00FD444B" w:rsidP="002764C2">
      <w:r>
        <w:t>This allows for additional cities to be added, by game pack uploads at a future date.</w:t>
      </w:r>
    </w:p>
    <w:p w:rsidR="00D23BBF" w:rsidRDefault="00D23BBF" w:rsidP="002764C2"/>
    <w:p w:rsidR="00811664" w:rsidRDefault="00811664" w:rsidP="00811664">
      <w:pPr>
        <w:pStyle w:val="Heading1"/>
      </w:pPr>
      <w:bookmarkStart w:id="78" w:name="_Toc31211980"/>
      <w:bookmarkStart w:id="79" w:name="_Toc31299960"/>
      <w:r>
        <w:t>Artefact:</w:t>
      </w:r>
      <w:bookmarkEnd w:id="78"/>
      <w:bookmarkEnd w:id="79"/>
    </w:p>
    <w:p w:rsidR="00FD444B" w:rsidRDefault="00811664" w:rsidP="00811664">
      <w:r>
        <w:t xml:space="preserve">As part of this module </w:t>
      </w:r>
      <w:r w:rsidR="00FD444B">
        <w:t xml:space="preserve">a playable prototype as well as any created or downloaded assets will be provided. </w:t>
      </w:r>
      <w:r>
        <w:t>The diagrams, s</w:t>
      </w:r>
      <w:r w:rsidR="000435E4">
        <w:t>toryline and mood</w:t>
      </w:r>
      <w:r w:rsidR="00940DE0">
        <w:t xml:space="preserve">boards </w:t>
      </w:r>
      <w:r w:rsidR="00FD444B">
        <w:t>will b</w:t>
      </w:r>
      <w:r w:rsidR="00940DE0">
        <w:t>e</w:t>
      </w:r>
      <w:r>
        <w:t xml:space="preserve"> used as a gui</w:t>
      </w:r>
      <w:r w:rsidR="00940DE0">
        <w:t>de</w:t>
      </w:r>
      <w:r w:rsidR="00FD444B">
        <w:t xml:space="preserve"> for this, whilst the preferred software and game engines will be used to show a video presentation of the game.</w:t>
      </w:r>
    </w:p>
    <w:p w:rsidR="00FD444B" w:rsidRDefault="00811664" w:rsidP="00811664">
      <w:r>
        <w:t>Below are all the clothing artefacts created using Autodesk Maya 2019</w:t>
      </w:r>
      <w:r w:rsidR="00B9603C">
        <w:t>,</w:t>
      </w:r>
      <w:r>
        <w:t xml:space="preserve"> </w:t>
      </w:r>
      <w:r w:rsidR="00B9603C">
        <w:t>t</w:t>
      </w:r>
      <w:r>
        <w:t>hese models will be imported into a game engine and included in the character customisation screen so player</w:t>
      </w:r>
      <w:r w:rsidR="00B9603C">
        <w:t>s</w:t>
      </w:r>
      <w:r>
        <w:t xml:space="preserve"> can select </w:t>
      </w:r>
      <w:r w:rsidR="00B9603C">
        <w:t>an</w:t>
      </w:r>
      <w:r>
        <w:t xml:space="preserve"> item and include it on the character they’ve selected. </w:t>
      </w:r>
    </w:p>
    <w:p w:rsidR="00811664" w:rsidRDefault="002E00DD" w:rsidP="00811664">
      <w:r>
        <w:t>There are also models downloaded from 3D model sites such as SketchFab and Turbosquid to help fill in the options unable to be completed manually.</w:t>
      </w:r>
    </w:p>
    <w:p w:rsidR="00811664" w:rsidRPr="00427B38" w:rsidRDefault="00811664" w:rsidP="00811664">
      <w:pPr>
        <w:pStyle w:val="Heading3"/>
      </w:pPr>
      <w:bookmarkStart w:id="80" w:name="_Toc31299961"/>
      <w:r>
        <w:t xml:space="preserve">Head </w:t>
      </w:r>
      <w:r w:rsidR="00200729">
        <w:t>c</w:t>
      </w:r>
      <w:r>
        <w:t>ustomisation</w:t>
      </w:r>
      <w:bookmarkEnd w:id="80"/>
    </w:p>
    <w:p w:rsidR="00B9603C" w:rsidRDefault="00811664" w:rsidP="00811664">
      <w:r>
        <w:t xml:space="preserve">In the game there are </w:t>
      </w:r>
      <w:r w:rsidR="00B9603C">
        <w:t>h</w:t>
      </w:r>
      <w:r>
        <w:t xml:space="preserve">ead model assets such as a variation of hats the player can select in the customisation menu. The asset was created on Autodesk Maya 2019 using the methods of extruding, scale, connect, soft selection and smoothing tools. </w:t>
      </w:r>
    </w:p>
    <w:p w:rsidR="00B9603C" w:rsidRDefault="00811664" w:rsidP="00811664">
      <w:r>
        <w:t>Using these given tools, the</w:t>
      </w:r>
      <w:r w:rsidR="00B9603C">
        <w:t xml:space="preserve"> models created where; </w:t>
      </w:r>
      <w:r>
        <w:t>snapback</w:t>
      </w:r>
      <w:r w:rsidR="00B9603C">
        <w:t xml:space="preserve"> cap, </w:t>
      </w:r>
      <w:r>
        <w:t>tweed brim hat</w:t>
      </w:r>
      <w:r w:rsidR="00B9603C">
        <w:t>,</w:t>
      </w:r>
      <w:r>
        <w:t xml:space="preserve"> and felt hat. </w:t>
      </w:r>
    </w:p>
    <w:p w:rsidR="00811664" w:rsidRDefault="00B9603C" w:rsidP="00811664">
      <w:r>
        <w:t>R</w:t>
      </w:r>
      <w:r w:rsidR="00811664">
        <w:t xml:space="preserve">eference images </w:t>
      </w:r>
      <w:r>
        <w:t xml:space="preserve">were used </w:t>
      </w:r>
      <w:r w:rsidR="000435E4">
        <w:t>with rotation options guide</w:t>
      </w:r>
      <w:r w:rsidR="00811664">
        <w:t xml:space="preserve"> line videos and photos </w:t>
      </w:r>
      <w:r>
        <w:t>to</w:t>
      </w:r>
      <w:r w:rsidR="00811664">
        <w:t xml:space="preserve"> create these assets. For the cap </w:t>
      </w:r>
      <w:r w:rsidR="00811664">
        <w:rPr>
          <w:rFonts w:ascii="&amp;quot" w:hAnsi="&amp;quot"/>
          <w:color w:val="000000"/>
        </w:rPr>
        <w:t>(KG, A 2020</w:t>
      </w:r>
      <w:r w:rsidR="00C4466D">
        <w:t xml:space="preserve">) and felt hat </w:t>
      </w:r>
      <w:r w:rsidR="00C4466D">
        <w:rPr>
          <w:rFonts w:ascii="Arial" w:hAnsi="Arial" w:cs="Arial"/>
          <w:color w:val="000000"/>
          <w:sz w:val="20"/>
          <w:szCs w:val="20"/>
          <w:shd w:val="clear" w:color="auto" w:fill="FFFFFF"/>
        </w:rPr>
        <w:t>(Hat, 2019)</w:t>
      </w:r>
      <w:r w:rsidR="00C4466D">
        <w:t xml:space="preserve"> and video </w:t>
      </w:r>
      <w:r w:rsidR="00C4466D">
        <w:rPr>
          <w:rFonts w:ascii="Arial" w:hAnsi="Arial" w:cs="Arial"/>
          <w:color w:val="000000"/>
          <w:sz w:val="20"/>
          <w:szCs w:val="20"/>
          <w:shd w:val="clear" w:color="auto" w:fill="FFFFFF"/>
        </w:rPr>
        <w:t>(Palmucci, 2014)</w:t>
      </w:r>
      <w:r>
        <w:t>, s</w:t>
      </w:r>
      <w:r w:rsidR="00811664">
        <w:t xml:space="preserve">tatic images and finally </w:t>
      </w:r>
      <w:r>
        <w:t xml:space="preserve">a physical </w:t>
      </w:r>
      <w:r w:rsidR="00811664">
        <w:t xml:space="preserve">tweed hat </w:t>
      </w:r>
      <w:r>
        <w:t xml:space="preserve">were used </w:t>
      </w:r>
      <w:r w:rsidR="00811664">
        <w:t xml:space="preserve">as </w:t>
      </w:r>
      <w:r>
        <w:t>r</w:t>
      </w:r>
      <w:r w:rsidR="00811664">
        <w:t>eference</w:t>
      </w:r>
      <w:r>
        <w:t>s</w:t>
      </w:r>
      <w:r w:rsidR="00811664">
        <w:t xml:space="preserve"> to complete these models. </w:t>
      </w:r>
      <w:r w:rsidR="000435E4">
        <w:t xml:space="preserve">The first GIF below will show them all. </w:t>
      </w:r>
      <w:r>
        <w:t>Figure 27</w:t>
      </w:r>
    </w:p>
    <w:p w:rsidR="00B9603C" w:rsidRDefault="00B9603C" w:rsidP="00B9603C">
      <w:pPr>
        <w:keepNext/>
        <w:spacing w:after="0" w:line="240" w:lineRule="auto"/>
        <w:jc w:val="center"/>
      </w:pPr>
      <w:r>
        <w:object w:dxaOrig="4351" w:dyaOrig="1741">
          <v:shape id="_x0000_i1026" type="#_x0000_t75" style="width:217.55pt;height:87.05pt" o:ole="">
            <v:imagedata r:id="rId36" o:title=""/>
          </v:shape>
          <o:OLEObject Type="Embed" ProgID="Visio.Drawing.15" ShapeID="_x0000_i1026" DrawAspect="Content" ObjectID="_1641912677" r:id="rId37"/>
        </w:object>
      </w:r>
    </w:p>
    <w:p w:rsidR="00811664" w:rsidRDefault="00B9603C" w:rsidP="00B9603C">
      <w:pPr>
        <w:pStyle w:val="Caption"/>
      </w:pPr>
      <w:r>
        <w:t xml:space="preserve">Figure </w:t>
      </w:r>
      <w:r w:rsidR="00CB247D">
        <w:fldChar w:fldCharType="begin"/>
      </w:r>
      <w:r w:rsidR="00CB247D">
        <w:instrText xml:space="preserve"> SEQ Figure \* ARABIC </w:instrText>
      </w:r>
      <w:r w:rsidR="00CB247D">
        <w:fldChar w:fldCharType="separate"/>
      </w:r>
      <w:r w:rsidR="004411BC">
        <w:rPr>
          <w:noProof/>
        </w:rPr>
        <w:t>27</w:t>
      </w:r>
      <w:r w:rsidR="00CB247D">
        <w:rPr>
          <w:noProof/>
        </w:rPr>
        <w:fldChar w:fldCharType="end"/>
      </w:r>
      <w:r>
        <w:t xml:space="preserve"> </w:t>
      </w:r>
      <w:r w:rsidR="00200729">
        <w:t xml:space="preserve">Example </w:t>
      </w:r>
      <w:r>
        <w:t>Head Assets</w:t>
      </w:r>
    </w:p>
    <w:p w:rsidR="00811664" w:rsidRDefault="00811664" w:rsidP="00811664">
      <w:pPr>
        <w:pStyle w:val="Heading3"/>
      </w:pPr>
      <w:bookmarkStart w:id="81" w:name="_Toc31299962"/>
      <w:r>
        <w:t xml:space="preserve">Face </w:t>
      </w:r>
      <w:r w:rsidR="00200729">
        <w:t>c</w:t>
      </w:r>
      <w:r>
        <w:t>ustomisation</w:t>
      </w:r>
      <w:bookmarkEnd w:id="81"/>
    </w:p>
    <w:p w:rsidR="00200729" w:rsidRDefault="00811664" w:rsidP="00811664">
      <w:r>
        <w:t xml:space="preserve">The next category of assets are </w:t>
      </w:r>
      <w:r w:rsidR="00516FF9">
        <w:t>f</w:t>
      </w:r>
      <w:r>
        <w:t xml:space="preserve">ace models, specifically different variation of glasses the player has access to in the customisation screen. </w:t>
      </w:r>
    </w:p>
    <w:p w:rsidR="00811664" w:rsidRDefault="00811664" w:rsidP="00811664">
      <w:r>
        <w:t xml:space="preserve">They were created using the same tools as the hats as well as being smoothed in certain sections rather than the whole object, but with the addition of using the mirror tool to save time, avoid illegal polys and being perfectly symmetric. </w:t>
      </w:r>
    </w:p>
    <w:p w:rsidR="00811664" w:rsidRDefault="00516FF9" w:rsidP="00811664">
      <w:r>
        <w:t>A</w:t>
      </w:r>
      <w:r w:rsidR="00811664">
        <w:t xml:space="preserve"> variety of different guide videos and reference images </w:t>
      </w:r>
      <w:r>
        <w:t xml:space="preserve">were used </w:t>
      </w:r>
      <w:r w:rsidR="00811664">
        <w:t>to complete these models, the first pai</w:t>
      </w:r>
      <w:r w:rsidR="00C4466D">
        <w:t xml:space="preserve">r was created using </w:t>
      </w:r>
      <w:r w:rsidR="00C4466D">
        <w:rPr>
          <w:rFonts w:ascii="Arial" w:hAnsi="Arial" w:cs="Arial"/>
          <w:color w:val="000000"/>
          <w:sz w:val="20"/>
          <w:szCs w:val="20"/>
          <w:shd w:val="clear" w:color="auto" w:fill="FFFFFF"/>
        </w:rPr>
        <w:t xml:space="preserve">(Gabbana, 2016) </w:t>
      </w:r>
      <w:r w:rsidR="00811664">
        <w:t>im</w:t>
      </w:r>
      <w:r w:rsidR="00C4466D">
        <w:t xml:space="preserve">ages, the second using </w:t>
      </w:r>
      <w:r w:rsidR="00C4466D">
        <w:rPr>
          <w:rFonts w:ascii="Arial" w:hAnsi="Arial" w:cs="Arial"/>
          <w:color w:val="000000"/>
          <w:sz w:val="20"/>
          <w:szCs w:val="20"/>
          <w:shd w:val="clear" w:color="auto" w:fill="FFFFFF"/>
        </w:rPr>
        <w:t>(Morris, 2020)</w:t>
      </w:r>
      <w:r w:rsidR="00C4466D">
        <w:t xml:space="preserve">, the third using </w:t>
      </w:r>
      <w:r w:rsidR="00C4466D">
        <w:rPr>
          <w:rFonts w:ascii="Arial" w:hAnsi="Arial" w:cs="Arial"/>
          <w:color w:val="000000"/>
          <w:sz w:val="20"/>
          <w:szCs w:val="20"/>
          <w:shd w:val="clear" w:color="auto" w:fill="FFFFFF"/>
        </w:rPr>
        <w:t xml:space="preserve">(Stash, 2019) </w:t>
      </w:r>
      <w:r w:rsidR="00C4466D">
        <w:t xml:space="preserve">and the last using </w:t>
      </w:r>
      <w:r w:rsidR="00C4466D">
        <w:rPr>
          <w:rFonts w:ascii="Arial" w:hAnsi="Arial" w:cs="Arial"/>
          <w:color w:val="000000"/>
          <w:sz w:val="20"/>
          <w:szCs w:val="20"/>
          <w:shd w:val="clear" w:color="auto" w:fill="FFFFFF"/>
        </w:rPr>
        <w:t xml:space="preserve">(Timepieces, 2019) </w:t>
      </w:r>
      <w:r w:rsidR="00811664">
        <w:t xml:space="preserve">and then adding several holes in the middle. </w:t>
      </w:r>
      <w:r w:rsidR="000435E4">
        <w:t xml:space="preserve">The second GIF will show them all. </w:t>
      </w:r>
      <w:r>
        <w:t>Figure 28</w:t>
      </w:r>
    </w:p>
    <w:p w:rsidR="00516FF9" w:rsidRDefault="00200729" w:rsidP="00516FF9">
      <w:pPr>
        <w:keepNext/>
        <w:spacing w:after="0" w:line="240" w:lineRule="auto"/>
        <w:jc w:val="center"/>
      </w:pPr>
      <w:r>
        <w:object w:dxaOrig="5701" w:dyaOrig="1741">
          <v:shape id="_x0000_i1027" type="#_x0000_t75" style="width:285.05pt;height:87.05pt" o:ole="">
            <v:imagedata r:id="rId38" o:title=""/>
          </v:shape>
          <o:OLEObject Type="Embed" ProgID="Visio.Drawing.15" ShapeID="_x0000_i1027" DrawAspect="Content" ObjectID="_1641912678" r:id="rId39"/>
        </w:object>
      </w:r>
    </w:p>
    <w:p w:rsidR="00811664" w:rsidRDefault="00516FF9" w:rsidP="00516FF9">
      <w:pPr>
        <w:pStyle w:val="Caption"/>
      </w:pPr>
      <w:r>
        <w:t xml:space="preserve">Figure </w:t>
      </w:r>
      <w:r w:rsidR="00CB247D">
        <w:fldChar w:fldCharType="begin"/>
      </w:r>
      <w:r w:rsidR="00CB247D">
        <w:instrText xml:space="preserve"> SEQ Figure \* ARAB</w:instrText>
      </w:r>
      <w:r w:rsidR="00CB247D">
        <w:instrText xml:space="preserve">IC </w:instrText>
      </w:r>
      <w:r w:rsidR="00CB247D">
        <w:fldChar w:fldCharType="separate"/>
      </w:r>
      <w:r w:rsidR="004411BC">
        <w:rPr>
          <w:noProof/>
        </w:rPr>
        <w:t>28</w:t>
      </w:r>
      <w:r w:rsidR="00CB247D">
        <w:rPr>
          <w:noProof/>
        </w:rPr>
        <w:fldChar w:fldCharType="end"/>
      </w:r>
      <w:r>
        <w:t xml:space="preserve"> Example of Face Assets</w:t>
      </w:r>
    </w:p>
    <w:p w:rsidR="00811664" w:rsidRDefault="00811664" w:rsidP="00811664">
      <w:pPr>
        <w:pStyle w:val="Heading3"/>
      </w:pPr>
      <w:bookmarkStart w:id="82" w:name="_Toc31299963"/>
      <w:r>
        <w:lastRenderedPageBreak/>
        <w:t>Upper &amp; lower body customisation</w:t>
      </w:r>
      <w:bookmarkEnd w:id="82"/>
    </w:p>
    <w:p w:rsidR="00811664" w:rsidRDefault="00811664" w:rsidP="00811664">
      <w:r>
        <w:t>The next category of assets are</w:t>
      </w:r>
      <w:r w:rsidR="00516FF9">
        <w:t xml:space="preserve"> the u</w:t>
      </w:r>
      <w:r>
        <w:t xml:space="preserve">pper and lower </w:t>
      </w:r>
      <w:r w:rsidR="00516FF9">
        <w:t xml:space="preserve">body </w:t>
      </w:r>
      <w:r>
        <w:t>models which the player has access to in the customisation screen. They were created using the same tools previously specified but this time using the soft selection tool</w:t>
      </w:r>
      <w:r w:rsidR="00516FF9">
        <w:t>,</w:t>
      </w:r>
      <w:r>
        <w:t xml:space="preserve"> and curving a lot of the hard edges in order to add fabric creases and folds to the models. Examples are shown below </w:t>
      </w:r>
      <w:r w:rsidR="00516FF9">
        <w:t xml:space="preserve">in </w:t>
      </w:r>
      <w:r>
        <w:t xml:space="preserve">figures </w:t>
      </w:r>
      <w:r w:rsidR="00516FF9">
        <w:t>29,</w:t>
      </w:r>
      <w:r>
        <w:t xml:space="preserve"> and the third GIF link shows them all.</w:t>
      </w:r>
    </w:p>
    <w:p w:rsidR="00061ED0" w:rsidRDefault="00516FF9" w:rsidP="00061ED0">
      <w:pPr>
        <w:keepNext/>
        <w:spacing w:after="0" w:line="240" w:lineRule="auto"/>
      </w:pPr>
      <w:r>
        <w:t xml:space="preserve">Again </w:t>
      </w:r>
      <w:r w:rsidR="00811664">
        <w:t xml:space="preserve">a variety of videos </w:t>
      </w:r>
      <w:r>
        <w:t xml:space="preserve">were used </w:t>
      </w:r>
      <w:r w:rsidR="00811664">
        <w:t xml:space="preserve">help guide the process </w:t>
      </w:r>
      <w:r>
        <w:t xml:space="preserve">to create </w:t>
      </w:r>
      <w:r w:rsidR="00811664">
        <w:t>these models, however some models proved to b</w:t>
      </w:r>
      <w:r w:rsidR="002E00DD">
        <w:t xml:space="preserve">e to </w:t>
      </w:r>
      <w:r>
        <w:t xml:space="preserve">more </w:t>
      </w:r>
      <w:r w:rsidR="002E00DD">
        <w:t xml:space="preserve">challenging </w:t>
      </w:r>
      <w:r>
        <w:t>than others</w:t>
      </w:r>
      <w:r w:rsidR="00061ED0">
        <w:t xml:space="preserve">, requiring </w:t>
      </w:r>
      <w:r w:rsidR="00811664">
        <w:t>downloaded from Sketchfab and Turbosquid online free 3D models library to fill in the models required.</w:t>
      </w:r>
      <w:r w:rsidR="004857A3">
        <w:t xml:space="preserve"> These included shirts </w:t>
      </w:r>
      <w:r w:rsidR="004857A3">
        <w:rPr>
          <w:rFonts w:ascii="Arial" w:hAnsi="Arial" w:cs="Arial"/>
          <w:color w:val="000000"/>
          <w:sz w:val="20"/>
          <w:szCs w:val="20"/>
          <w:shd w:val="clear" w:color="auto" w:fill="FFFFFF"/>
        </w:rPr>
        <w:t>(eigenscene, 2016)</w:t>
      </w:r>
      <w:r w:rsidR="004857A3">
        <w:t xml:space="preserve">, jumpers </w:t>
      </w:r>
      <w:r w:rsidR="004857A3">
        <w:rPr>
          <w:rFonts w:ascii="Arial" w:hAnsi="Arial" w:cs="Arial"/>
          <w:color w:val="000000"/>
          <w:sz w:val="20"/>
          <w:szCs w:val="20"/>
          <w:shd w:val="clear" w:color="auto" w:fill="FFFFFF"/>
        </w:rPr>
        <w:t>(BUBEN, 2010)</w:t>
      </w:r>
      <w:r w:rsidR="004857A3">
        <w:t xml:space="preserve">, dresses </w:t>
      </w:r>
      <w:r w:rsidR="004857A3">
        <w:rPr>
          <w:rFonts w:ascii="Arial" w:hAnsi="Arial" w:cs="Arial"/>
          <w:color w:val="000000"/>
          <w:sz w:val="20"/>
          <w:szCs w:val="20"/>
          <w:shd w:val="clear" w:color="auto" w:fill="FFFFFF"/>
        </w:rPr>
        <w:t>(Dechev, 2009</w:t>
      </w:r>
      <w:r w:rsidR="004857A3">
        <w:t xml:space="preserve">, </w:t>
      </w:r>
      <w:r w:rsidR="004857A3">
        <w:rPr>
          <w:rFonts w:ascii="Arial" w:hAnsi="Arial" w:cs="Arial"/>
          <w:color w:val="000000"/>
          <w:sz w:val="20"/>
          <w:szCs w:val="20"/>
          <w:shd w:val="clear" w:color="auto" w:fill="FFFFFF"/>
        </w:rPr>
        <w:t>Shvets, 2014)</w:t>
      </w:r>
      <w:r w:rsidR="004857A3">
        <w:t xml:space="preserve"> and trousers </w:t>
      </w:r>
      <w:r w:rsidR="004857A3">
        <w:rPr>
          <w:rFonts w:ascii="Arial" w:hAnsi="Arial" w:cs="Arial"/>
          <w:color w:val="000000"/>
          <w:sz w:val="20"/>
          <w:szCs w:val="20"/>
          <w:shd w:val="clear" w:color="auto" w:fill="FFFFFF"/>
        </w:rPr>
        <w:t>(chemise, 2019)</w:t>
      </w:r>
      <w:r w:rsidR="00811664">
        <w:t>. The fourth GIF will show them all.</w:t>
      </w:r>
      <w:r w:rsidRPr="00516FF9">
        <w:t xml:space="preserve"> </w:t>
      </w:r>
    </w:p>
    <w:p w:rsidR="00811664" w:rsidRDefault="00CB247D" w:rsidP="00061ED0">
      <w:pPr>
        <w:pStyle w:val="Caption"/>
      </w:pPr>
      <w:r>
        <w:rPr>
          <w:noProof/>
        </w:rPr>
        <w:object w:dxaOrig="1440" w:dyaOrig="1440">
          <v:shape id="_x0000_s1032" type="#_x0000_t75" style="position:absolute;left:0;text-align:left;margin-left:33.9pt;margin-top:11.55pt;width:375.75pt;height:155.25pt;z-index:251781632;mso-position-horizontal-relative:text;mso-position-vertical-relative:text" wrapcoords="0 209 0 21287 21600 21287 21600 209 0 209">
            <v:imagedata r:id="rId40" o:title=""/>
            <w10:wrap type="tight"/>
          </v:shape>
          <o:OLEObject Type="Embed" ProgID="Visio.Drawing.15" ShapeID="_x0000_s1032" DrawAspect="Content" ObjectID="_1641912681" r:id="rId41"/>
        </w:object>
      </w:r>
      <w:r w:rsidR="00061ED0">
        <w:t xml:space="preserve">Figure </w:t>
      </w:r>
      <w:r>
        <w:fldChar w:fldCharType="begin"/>
      </w:r>
      <w:r>
        <w:instrText xml:space="preserve"> SEQ Figure \* ARABIC </w:instrText>
      </w:r>
      <w:r>
        <w:fldChar w:fldCharType="separate"/>
      </w:r>
      <w:r w:rsidR="004411BC">
        <w:rPr>
          <w:noProof/>
        </w:rPr>
        <w:t>29</w:t>
      </w:r>
      <w:r>
        <w:rPr>
          <w:noProof/>
        </w:rPr>
        <w:fldChar w:fldCharType="end"/>
      </w:r>
      <w:r w:rsidR="00061ED0">
        <w:t xml:space="preserve"> Examples of Body Assets</w:t>
      </w:r>
    </w:p>
    <w:p w:rsidR="00516FF9" w:rsidRDefault="00516FF9" w:rsidP="00811664"/>
    <w:p w:rsidR="00811664" w:rsidRDefault="00811664" w:rsidP="00811664">
      <w:pPr>
        <w:pStyle w:val="Heading3"/>
      </w:pPr>
      <w:bookmarkStart w:id="83" w:name="_Toc31299964"/>
      <w:r>
        <w:t>Footwear Customisation</w:t>
      </w:r>
      <w:bookmarkEnd w:id="83"/>
      <w:r>
        <w:t xml:space="preserve"> </w:t>
      </w:r>
    </w:p>
    <w:p w:rsidR="00061ED0" w:rsidRDefault="00061ED0" w:rsidP="005D4EDD">
      <w:r>
        <w:t xml:space="preserve">The final </w:t>
      </w:r>
      <w:r w:rsidR="006D18BA">
        <w:t xml:space="preserve">assets are the footwear models which the player will have access to in the customisation menu. They were created using all the methods and tools previously stated as well as the mirror and bridge tools in order to keep things symmetric. </w:t>
      </w:r>
      <w:r>
        <w:t>S</w:t>
      </w:r>
      <w:r w:rsidR="006D18BA">
        <w:t xml:space="preserve">ome </w:t>
      </w:r>
      <w:r>
        <w:t xml:space="preserve">sample </w:t>
      </w:r>
      <w:r w:rsidR="006D18BA">
        <w:t xml:space="preserve">models </w:t>
      </w:r>
      <w:r>
        <w:t xml:space="preserve">were </w:t>
      </w:r>
      <w:r w:rsidR="006D18BA">
        <w:t xml:space="preserve">downloaded off the internet </w:t>
      </w:r>
      <w:r>
        <w:t xml:space="preserve">and </w:t>
      </w:r>
      <w:r w:rsidR="006D18BA">
        <w:t>then edited</w:t>
      </w:r>
      <w:r>
        <w:t>,</w:t>
      </w:r>
      <w:r w:rsidR="006D18BA">
        <w:t xml:space="preserve"> reducing the amount of faces as well as </w:t>
      </w:r>
      <w:r>
        <w:t xml:space="preserve">incorporating </w:t>
      </w:r>
      <w:r w:rsidR="006D18BA">
        <w:t>parts from previous models being implemented.</w:t>
      </w:r>
      <w:r w:rsidR="006D18BA" w:rsidRPr="006D18BA">
        <w:t xml:space="preserve"> </w:t>
      </w:r>
    </w:p>
    <w:p w:rsidR="005D4EDD" w:rsidRDefault="00E32C1F" w:rsidP="005D4EDD">
      <w:r>
        <w:t xml:space="preserve">3D model websites such as Sketchfab </w:t>
      </w:r>
      <w:r w:rsidR="00061ED0">
        <w:t>were used to</w:t>
      </w:r>
      <w:r>
        <w:t xml:space="preserve"> help </w:t>
      </w:r>
      <w:r w:rsidR="00061ED0">
        <w:t>c</w:t>
      </w:r>
      <w:r>
        <w:t xml:space="preserve">reate these models as well as </w:t>
      </w:r>
      <w:r w:rsidR="00061ED0">
        <w:t xml:space="preserve">to </w:t>
      </w:r>
      <w:r>
        <w:t>receive footwear models</w:t>
      </w:r>
      <w:r w:rsidR="00061ED0">
        <w:t>,</w:t>
      </w:r>
      <w:r w:rsidR="004857A3">
        <w:t xml:space="preserve"> to save time </w:t>
      </w:r>
      <w:r w:rsidR="004857A3">
        <w:rPr>
          <w:rFonts w:ascii="Arial" w:hAnsi="Arial" w:cs="Arial"/>
          <w:color w:val="000000"/>
          <w:sz w:val="20"/>
          <w:szCs w:val="20"/>
          <w:shd w:val="clear" w:color="auto" w:fill="FFFFFF"/>
        </w:rPr>
        <w:t>(DeMoon, 2018)</w:t>
      </w:r>
      <w:r w:rsidR="00061ED0">
        <w:t>.</w:t>
      </w:r>
      <w:r>
        <w:t xml:space="preserve"> </w:t>
      </w:r>
      <w:r w:rsidR="006D18BA">
        <w:t xml:space="preserve">Examples shown </w:t>
      </w:r>
      <w:r w:rsidR="00061ED0">
        <w:t>in</w:t>
      </w:r>
      <w:r w:rsidR="006D18BA">
        <w:t xml:space="preserve"> figure</w:t>
      </w:r>
      <w:r w:rsidR="00061ED0">
        <w:t xml:space="preserve"> 30</w:t>
      </w:r>
      <w:r w:rsidR="006D18BA">
        <w:t xml:space="preserve"> and the fifth GIF link shows all </w:t>
      </w:r>
      <w:r w:rsidR="00061ED0">
        <w:t xml:space="preserve">the </w:t>
      </w:r>
      <w:r w:rsidR="006D18BA">
        <w:t>current models.</w:t>
      </w:r>
    </w:p>
    <w:p w:rsidR="00061ED0" w:rsidRDefault="00061ED0" w:rsidP="00061ED0">
      <w:pPr>
        <w:keepNext/>
        <w:spacing w:after="0" w:line="240" w:lineRule="auto"/>
        <w:jc w:val="center"/>
      </w:pPr>
      <w:r>
        <w:object w:dxaOrig="6406" w:dyaOrig="3150">
          <v:shape id="_x0000_i1029" type="#_x0000_t75" style="width:320.3pt;height:157.5pt" o:ole="">
            <v:imagedata r:id="rId42" o:title=""/>
          </v:shape>
          <o:OLEObject Type="Embed" ProgID="Visio.Drawing.15" ShapeID="_x0000_i1029" DrawAspect="Content" ObjectID="_1641912679" r:id="rId43"/>
        </w:object>
      </w:r>
    </w:p>
    <w:p w:rsidR="00061ED0" w:rsidRDefault="00061ED0" w:rsidP="00061ED0">
      <w:pPr>
        <w:pStyle w:val="Caption"/>
      </w:pPr>
      <w:r>
        <w:t xml:space="preserve">Figure </w:t>
      </w:r>
      <w:r w:rsidR="00CB247D">
        <w:fldChar w:fldCharType="begin"/>
      </w:r>
      <w:r w:rsidR="00CB247D">
        <w:instrText xml:space="preserve"> SEQ Figure \* ARABIC </w:instrText>
      </w:r>
      <w:r w:rsidR="00CB247D">
        <w:fldChar w:fldCharType="separate"/>
      </w:r>
      <w:r w:rsidR="004411BC">
        <w:rPr>
          <w:noProof/>
        </w:rPr>
        <w:t>30</w:t>
      </w:r>
      <w:r w:rsidR="00CB247D">
        <w:rPr>
          <w:noProof/>
        </w:rPr>
        <w:fldChar w:fldCharType="end"/>
      </w:r>
      <w:r>
        <w:t xml:space="preserve"> Examples of Footwear Assets</w:t>
      </w:r>
    </w:p>
    <w:p w:rsidR="00811664" w:rsidRDefault="00811664" w:rsidP="00811664"/>
    <w:p w:rsidR="00811664" w:rsidRDefault="00811664" w:rsidP="00811664"/>
    <w:p w:rsidR="00811664" w:rsidRDefault="00811664" w:rsidP="00811664">
      <w:pPr>
        <w:pStyle w:val="Heading2"/>
      </w:pPr>
      <w:bookmarkStart w:id="84" w:name="_Toc31211981"/>
      <w:bookmarkStart w:id="85" w:name="_Toc31299965"/>
      <w:r>
        <w:lastRenderedPageBreak/>
        <w:t>Character</w:t>
      </w:r>
      <w:r w:rsidR="00E32C1F">
        <w:t>s</w:t>
      </w:r>
      <w:bookmarkEnd w:id="84"/>
      <w:bookmarkEnd w:id="85"/>
    </w:p>
    <w:p w:rsidR="00E32C1F" w:rsidRPr="00E32C1F" w:rsidRDefault="00E32C1F" w:rsidP="00E32C1F">
      <w:r>
        <w:t xml:space="preserve">For </w:t>
      </w:r>
      <w:r w:rsidR="004411BC">
        <w:t xml:space="preserve">this module it’s </w:t>
      </w:r>
      <w:r>
        <w:t xml:space="preserve">required to create playable characters (PC’s) and non-playable characters (NPC’s) for the player to </w:t>
      </w:r>
      <w:r w:rsidR="004411BC">
        <w:t>select</w:t>
      </w:r>
      <w:r>
        <w:t>, customise and interact with</w:t>
      </w:r>
      <w:r w:rsidR="004411BC">
        <w:t>,</w:t>
      </w:r>
      <w:r>
        <w:t xml:space="preserve"> or against</w:t>
      </w:r>
      <w:r w:rsidR="004411BC">
        <w:t>,</w:t>
      </w:r>
      <w:r>
        <w:t xml:space="preserve"> opposing NPC’s. To create these characters with a realistic style would prove to be a major challenge. </w:t>
      </w:r>
    </w:p>
    <w:p w:rsidR="00811664" w:rsidRDefault="00811664" w:rsidP="00762A1E">
      <w:pPr>
        <w:pStyle w:val="Heading3"/>
      </w:pPr>
      <w:bookmarkStart w:id="86" w:name="_Toc31299966"/>
      <w:r w:rsidRPr="001E0103">
        <w:rPr>
          <w:rStyle w:val="Heading3Char"/>
        </w:rPr>
        <w:t>Adobe Fuse Development</w:t>
      </w:r>
      <w:bookmarkEnd w:id="86"/>
      <w:r>
        <w:t xml:space="preserve"> </w:t>
      </w:r>
    </w:p>
    <w:p w:rsidR="00043C01" w:rsidRDefault="00043C01" w:rsidP="00811664">
      <w:r>
        <w:t>Whist researching into methods to create realis</w:t>
      </w:r>
      <w:r w:rsidR="004857A3">
        <w:t xml:space="preserve">tic characters a video </w:t>
      </w:r>
      <w:r w:rsidR="004857A3">
        <w:rPr>
          <w:rFonts w:ascii="Arial" w:hAnsi="Arial" w:cs="Arial"/>
          <w:color w:val="000000"/>
          <w:sz w:val="20"/>
          <w:szCs w:val="20"/>
          <w:shd w:val="clear" w:color="auto" w:fill="FFFFFF"/>
        </w:rPr>
        <w:t>(Learning Hub and Tutorials, 2017)</w:t>
      </w:r>
      <w:r>
        <w:t xml:space="preserve"> </w:t>
      </w:r>
      <w:r w:rsidR="004411BC">
        <w:t xml:space="preserve">was discovered, which described </w:t>
      </w:r>
      <w:r>
        <w:t>an app called Fuse</w:t>
      </w:r>
      <w:r w:rsidR="005368B9">
        <w:t xml:space="preserve"> </w:t>
      </w:r>
      <w:r>
        <w:t>created by Adobe</w:t>
      </w:r>
      <w:r w:rsidR="004411BC">
        <w:t>,</w:t>
      </w:r>
      <w:r>
        <w:t xml:space="preserve"> which lets </w:t>
      </w:r>
      <w:r w:rsidR="004411BC">
        <w:t xml:space="preserve">a </w:t>
      </w:r>
      <w:r>
        <w:t xml:space="preserve">user build realistic characters </w:t>
      </w:r>
      <w:r w:rsidR="004411BC">
        <w:t xml:space="preserve">using </w:t>
      </w:r>
      <w:r>
        <w:t xml:space="preserve">a vast </w:t>
      </w:r>
      <w:r w:rsidR="004411BC">
        <w:t xml:space="preserve">number </w:t>
      </w:r>
      <w:r>
        <w:t xml:space="preserve">of </w:t>
      </w:r>
      <w:r w:rsidR="004411BC">
        <w:t>customisations</w:t>
      </w:r>
      <w:r>
        <w:t xml:space="preserve">. </w:t>
      </w:r>
    </w:p>
    <w:p w:rsidR="004411BC" w:rsidRDefault="00043C01" w:rsidP="00811664">
      <w:r>
        <w:t xml:space="preserve">The user </w:t>
      </w:r>
      <w:r w:rsidR="004411BC">
        <w:t xml:space="preserve">first </w:t>
      </w:r>
      <w:r>
        <w:t>assemble</w:t>
      </w:r>
      <w:r w:rsidR="004411BC">
        <w:t>s</w:t>
      </w:r>
      <w:r>
        <w:t xml:space="preserve"> the character </w:t>
      </w:r>
      <w:r w:rsidR="004411BC">
        <w:t xml:space="preserve">by selecting </w:t>
      </w:r>
      <w:r>
        <w:t xml:space="preserve">options </w:t>
      </w:r>
      <w:r w:rsidR="004411BC">
        <w:t xml:space="preserve">for the </w:t>
      </w:r>
      <w:r>
        <w:t>head, torso, arm and legs</w:t>
      </w:r>
      <w:r w:rsidR="004411BC">
        <w:t>, then t</w:t>
      </w:r>
      <w:r>
        <w:t xml:space="preserve">hey </w:t>
      </w:r>
      <w:r w:rsidR="004411BC">
        <w:t xml:space="preserve">have the option to </w:t>
      </w:r>
      <w:r w:rsidR="000F6EC4">
        <w:t>customise these body segments</w:t>
      </w:r>
      <w:r w:rsidR="004411BC">
        <w:t xml:space="preserve">, even down the details like </w:t>
      </w:r>
      <w:r w:rsidR="000F6EC4">
        <w:t xml:space="preserve">teeth and facial features. </w:t>
      </w:r>
    </w:p>
    <w:p w:rsidR="004411BC" w:rsidRDefault="00E77E8C" w:rsidP="00811664">
      <w:r>
        <w:t xml:space="preserve">Clothing is then selected, from a vast array, or </w:t>
      </w:r>
      <w:r w:rsidR="000F6EC4">
        <w:t xml:space="preserve">the user can import their own 3D creations </w:t>
      </w:r>
      <w:r>
        <w:t>instead.</w:t>
      </w:r>
      <w:r w:rsidR="000F6EC4">
        <w:t xml:space="preserve"> </w:t>
      </w:r>
    </w:p>
    <w:p w:rsidR="00043C01" w:rsidRDefault="000F6EC4" w:rsidP="00811664">
      <w:r>
        <w:t xml:space="preserve">Lastly there’s the options to change the colours and patterns on these clothing assets. </w:t>
      </w:r>
    </w:p>
    <w:p w:rsidR="000F6EC4" w:rsidRDefault="000F6EC4" w:rsidP="00811664">
      <w:r>
        <w:t xml:space="preserve">Below </w:t>
      </w:r>
      <w:r w:rsidR="004411BC">
        <w:t>in</w:t>
      </w:r>
      <w:r>
        <w:t xml:space="preserve"> figure</w:t>
      </w:r>
      <w:r w:rsidR="00E77E8C">
        <w:t xml:space="preserve"> 31, are images of these process, and a few of the completed </w:t>
      </w:r>
      <w:r>
        <w:t xml:space="preserve">characters </w:t>
      </w:r>
      <w:r w:rsidR="00E77E8C">
        <w:t xml:space="preserve">that are possible </w:t>
      </w:r>
      <w:r>
        <w:t xml:space="preserve">using </w:t>
      </w:r>
      <w:r w:rsidR="00E77E8C">
        <w:t xml:space="preserve">just </w:t>
      </w:r>
      <w:r>
        <w:t>the default settings</w:t>
      </w:r>
      <w:r w:rsidR="00E77E8C">
        <w:t>.</w:t>
      </w:r>
    </w:p>
    <w:p w:rsidR="004411BC" w:rsidRDefault="004411BC" w:rsidP="004411BC">
      <w:pPr>
        <w:keepNext/>
        <w:spacing w:after="0" w:line="240" w:lineRule="auto"/>
      </w:pPr>
      <w:r>
        <w:object w:dxaOrig="8055" w:dyaOrig="5310">
          <v:shape id="_x0000_i1030" type="#_x0000_t75" style="width:443pt;height:292.05pt" o:ole="">
            <v:imagedata r:id="rId44" o:title=""/>
          </v:shape>
          <o:OLEObject Type="Embed" ProgID="Visio.Drawing.15" ShapeID="_x0000_i1030" DrawAspect="Content" ObjectID="_1641912680" r:id="rId45"/>
        </w:object>
      </w:r>
    </w:p>
    <w:p w:rsidR="00811664" w:rsidRDefault="004411BC" w:rsidP="004411BC">
      <w:pPr>
        <w:pStyle w:val="Caption"/>
      </w:pPr>
      <w:r>
        <w:t xml:space="preserve">Figure </w:t>
      </w:r>
      <w:r w:rsidR="00CB247D">
        <w:fldChar w:fldCharType="begin"/>
      </w:r>
      <w:r w:rsidR="00CB247D">
        <w:instrText xml:space="preserve"> SEQ Figure \* ARABIC </w:instrText>
      </w:r>
      <w:r w:rsidR="00CB247D">
        <w:fldChar w:fldCharType="separate"/>
      </w:r>
      <w:r>
        <w:rPr>
          <w:noProof/>
        </w:rPr>
        <w:t>31</w:t>
      </w:r>
      <w:r w:rsidR="00CB247D">
        <w:rPr>
          <w:noProof/>
        </w:rPr>
        <w:fldChar w:fldCharType="end"/>
      </w:r>
      <w:r>
        <w:t xml:space="preserve"> Options and Sample Figures from Adobe Fuse</w:t>
      </w:r>
    </w:p>
    <w:p w:rsidR="00811664" w:rsidRPr="005368B9" w:rsidRDefault="004411BC" w:rsidP="005368B9">
      <w:pPr>
        <w:pStyle w:val="Heading3"/>
        <w:rPr>
          <w:rFonts w:asciiTheme="minorHAnsi" w:eastAsiaTheme="minorHAnsi" w:hAnsiTheme="minorHAnsi" w:cstheme="minorBidi"/>
          <w:color w:val="auto"/>
          <w:sz w:val="22"/>
        </w:rPr>
      </w:pPr>
      <w:r>
        <w:t xml:space="preserve"> </w:t>
      </w:r>
      <w:bookmarkStart w:id="87" w:name="_Toc31299967"/>
      <w:r w:rsidR="00811664">
        <w:t>GIF links to Models</w:t>
      </w:r>
      <w:bookmarkEnd w:id="87"/>
      <w:r w:rsidR="00811664">
        <w:t xml:space="preserve"> </w:t>
      </w:r>
    </w:p>
    <w:p w:rsidR="00811664" w:rsidRDefault="00CB247D" w:rsidP="00811664">
      <w:hyperlink r:id="rId46" w:history="1">
        <w:r w:rsidR="00811664" w:rsidRPr="009E1330">
          <w:rPr>
            <w:rStyle w:val="Hyperlink"/>
          </w:rPr>
          <w:t>https://media.giphy.com/media/VEVSd6u6W72EZqqzcs/giphy.gif</w:t>
        </w:r>
      </w:hyperlink>
      <w:r w:rsidR="00811664">
        <w:t xml:space="preserve"> </w:t>
      </w:r>
    </w:p>
    <w:p w:rsidR="00811664" w:rsidRDefault="00CB247D" w:rsidP="00811664">
      <w:hyperlink r:id="rId47" w:history="1">
        <w:r w:rsidR="00811664" w:rsidRPr="009E1330">
          <w:rPr>
            <w:rStyle w:val="Hyperlink"/>
          </w:rPr>
          <w:t>https://media.giphy.com/media/LnLW06jY0YrHGIi00E/giphy.gif</w:t>
        </w:r>
      </w:hyperlink>
    </w:p>
    <w:p w:rsidR="00811664" w:rsidRDefault="00CB247D" w:rsidP="00811664">
      <w:hyperlink r:id="rId48" w:history="1">
        <w:r w:rsidR="00811664" w:rsidRPr="009E1330">
          <w:rPr>
            <w:rStyle w:val="Hyperlink"/>
          </w:rPr>
          <w:t>https://media.giphy.com/media/VJrt7kVjPHo6t8a48R/giphy.gif</w:t>
        </w:r>
      </w:hyperlink>
    </w:p>
    <w:p w:rsidR="00811664" w:rsidRDefault="00CB247D" w:rsidP="00811664">
      <w:pPr>
        <w:rPr>
          <w:rStyle w:val="Hyperlink"/>
        </w:rPr>
      </w:pPr>
      <w:hyperlink r:id="rId49" w:history="1">
        <w:r w:rsidR="00811664" w:rsidRPr="009E1330">
          <w:rPr>
            <w:rStyle w:val="Hyperlink"/>
          </w:rPr>
          <w:t>https://media.giphy.com/media/cM3Ddd3IvXeHg7tTbu/giphy.gif</w:t>
        </w:r>
      </w:hyperlink>
    </w:p>
    <w:p w:rsidR="00811664" w:rsidRDefault="00CB247D" w:rsidP="00811664">
      <w:hyperlink r:id="rId50" w:history="1">
        <w:r w:rsidR="006D18BA" w:rsidRPr="000D10EF">
          <w:rPr>
            <w:rStyle w:val="Hyperlink"/>
          </w:rPr>
          <w:t>https://media.giphy.com/media/ZFK3W7PapdnG32AW17/giphy.gif</w:t>
        </w:r>
      </w:hyperlink>
    </w:p>
    <w:p w:rsidR="00811664" w:rsidRDefault="00811664" w:rsidP="00811664"/>
    <w:p w:rsidR="004B0C5D" w:rsidRDefault="004B0C5D" w:rsidP="002764C2">
      <w:pPr>
        <w:pStyle w:val="Heading1"/>
      </w:pPr>
      <w:bookmarkStart w:id="88" w:name="_Toc30937168"/>
      <w:bookmarkStart w:id="89" w:name="_Toc31211983"/>
      <w:bookmarkStart w:id="90" w:name="_Toc31299968"/>
      <w:r>
        <w:lastRenderedPageBreak/>
        <w:t>Future Development</w:t>
      </w:r>
      <w:bookmarkEnd w:id="88"/>
      <w:bookmarkEnd w:id="89"/>
      <w:bookmarkEnd w:id="90"/>
      <w:r>
        <w:t xml:space="preserve"> </w:t>
      </w:r>
    </w:p>
    <w:p w:rsidR="006E1DEC" w:rsidRDefault="00D23BBF" w:rsidP="006E1DEC">
      <w:pPr>
        <w:pStyle w:val="Heading3"/>
      </w:pPr>
      <w:bookmarkStart w:id="91" w:name="_Toc31299969"/>
      <w:r>
        <w:t>Creat</w:t>
      </w:r>
      <w:r w:rsidR="006E1DEC">
        <w:t>e variation icons:</w:t>
      </w:r>
      <w:bookmarkEnd w:id="91"/>
    </w:p>
    <w:p w:rsidR="00E77E8C" w:rsidRDefault="00E77E8C" w:rsidP="006E1DEC">
      <w:r>
        <w:t xml:space="preserve">Player </w:t>
      </w:r>
      <w:r w:rsidR="006E1DEC">
        <w:t xml:space="preserve">HUD icons </w:t>
      </w:r>
      <w:r>
        <w:t xml:space="preserve">have been created which </w:t>
      </w:r>
      <w:r w:rsidR="006E1DEC">
        <w:t>relat</w:t>
      </w:r>
      <w:r>
        <w:t xml:space="preserve">e </w:t>
      </w:r>
      <w:r w:rsidR="006E1DEC">
        <w:t>to</w:t>
      </w:r>
      <w:r>
        <w:t>,</w:t>
      </w:r>
      <w:r w:rsidR="006E1DEC">
        <w:t xml:space="preserve"> the usage of health and the distribution of it</w:t>
      </w:r>
      <w:r>
        <w:t>.</w:t>
      </w:r>
    </w:p>
    <w:p w:rsidR="00E77E8C" w:rsidRDefault="00E77E8C" w:rsidP="006E1DEC">
      <w:r>
        <w:t xml:space="preserve">A future option would include </w:t>
      </w:r>
      <w:r w:rsidR="006E1DEC">
        <w:t>HUD icons</w:t>
      </w:r>
      <w:r>
        <w:t>,</w:t>
      </w:r>
      <w:r w:rsidR="006E1DEC">
        <w:t xml:space="preserve"> for the use of weapons</w:t>
      </w:r>
      <w:r>
        <w:t>,</w:t>
      </w:r>
      <w:r w:rsidR="006E1DEC">
        <w:t xml:space="preserve"> such as ammo and reloading icons, armour effectiveness or health, different types of explosives such as C4 and TNT</w:t>
      </w:r>
      <w:r>
        <w:t>,</w:t>
      </w:r>
      <w:r w:rsidR="006E1DEC">
        <w:t xml:space="preserve"> </w:t>
      </w:r>
      <w:r>
        <w:t xml:space="preserve">which </w:t>
      </w:r>
      <w:r w:rsidR="006E1DEC">
        <w:t>the player can select to use</w:t>
      </w:r>
      <w:r>
        <w:t>.</w:t>
      </w:r>
      <w:r w:rsidR="006E1DEC">
        <w:t xml:space="preserve"> </w:t>
      </w:r>
    </w:p>
    <w:p w:rsidR="006E1DEC" w:rsidRPr="006E1DEC" w:rsidRDefault="00E77E8C" w:rsidP="006E1DEC">
      <w:r>
        <w:t>L</w:t>
      </w:r>
      <w:r w:rsidR="006E1DEC">
        <w:t>astly negotiation icons</w:t>
      </w:r>
      <w:r>
        <w:t xml:space="preserve"> would be created,</w:t>
      </w:r>
      <w:r w:rsidR="006E1DEC">
        <w:t xml:space="preserve"> where responses </w:t>
      </w:r>
      <w:r>
        <w:t xml:space="preserve">are </w:t>
      </w:r>
      <w:r w:rsidR="006E1DEC">
        <w:t xml:space="preserve">related to the </w:t>
      </w:r>
      <w:r>
        <w:t xml:space="preserve">inputs from the player, the circumstances of the game, </w:t>
      </w:r>
      <w:r w:rsidR="006E1DEC">
        <w:t xml:space="preserve">and </w:t>
      </w:r>
      <w:r>
        <w:t>the</w:t>
      </w:r>
      <w:r w:rsidR="006E1DEC">
        <w:t xml:space="preserve"> group </w:t>
      </w:r>
      <w:r>
        <w:t xml:space="preserve">being </w:t>
      </w:r>
      <w:r w:rsidR="006E1DEC">
        <w:t>negotiat</w:t>
      </w:r>
      <w:r>
        <w:t>ed with.</w:t>
      </w:r>
    </w:p>
    <w:p w:rsidR="00247D0A" w:rsidRDefault="00247D0A" w:rsidP="00247D0A">
      <w:pPr>
        <w:pStyle w:val="Heading3"/>
      </w:pPr>
      <w:bookmarkStart w:id="92" w:name="_Toc31299970"/>
      <w:r>
        <w:t>Create city landmark locations:</w:t>
      </w:r>
      <w:bookmarkEnd w:id="92"/>
    </w:p>
    <w:p w:rsidR="00171B89" w:rsidRDefault="00171B89" w:rsidP="00247D0A">
      <w:r>
        <w:t>O</w:t>
      </w:r>
      <w:r w:rsidR="00247D0A">
        <w:t xml:space="preserve">n the game campaign map </w:t>
      </w:r>
      <w:r w:rsidR="006C28F6">
        <w:t>there’s</w:t>
      </w:r>
      <w:r w:rsidR="00247D0A">
        <w:t xml:space="preserve"> </w:t>
      </w:r>
      <w:r>
        <w:t xml:space="preserve">currently </w:t>
      </w:r>
      <w:r w:rsidR="00247D0A">
        <w:t xml:space="preserve">no indication </w:t>
      </w:r>
      <w:r>
        <w:t>of</w:t>
      </w:r>
      <w:r w:rsidR="00247D0A">
        <w:t xml:space="preserve"> where state capitals </w:t>
      </w:r>
      <w:r>
        <w:t xml:space="preserve">or </w:t>
      </w:r>
      <w:r w:rsidR="00247D0A">
        <w:t>iconic building</w:t>
      </w:r>
      <w:r>
        <w:t>s,</w:t>
      </w:r>
      <w:r w:rsidR="00247D0A">
        <w:t xml:space="preserve"> areas</w:t>
      </w:r>
      <w:r>
        <w:t xml:space="preserve">, or </w:t>
      </w:r>
      <w:r w:rsidR="00247D0A">
        <w:t>cities are placed</w:t>
      </w:r>
      <w:r>
        <w:t xml:space="preserve">, which makes </w:t>
      </w:r>
      <w:r w:rsidR="00247D0A">
        <w:t>win</w:t>
      </w:r>
      <w:r>
        <w:t xml:space="preserve">ning </w:t>
      </w:r>
      <w:r w:rsidR="00247D0A">
        <w:t xml:space="preserve">support from </w:t>
      </w:r>
      <w:r>
        <w:t>an entire state more difficult than intended.</w:t>
      </w:r>
      <w:r w:rsidR="00247D0A">
        <w:t xml:space="preserve"> </w:t>
      </w:r>
    </w:p>
    <w:p w:rsidR="00247D0A" w:rsidRPr="00247D0A" w:rsidRDefault="00171B89" w:rsidP="00247D0A">
      <w:r>
        <w:t xml:space="preserve">To correct this, small </w:t>
      </w:r>
      <w:r w:rsidRPr="00171B89">
        <w:t>white star</w:t>
      </w:r>
      <w:r>
        <w:t>s will be added to the map to indicate the state capital, and for</w:t>
      </w:r>
      <w:r w:rsidR="006C28F6">
        <w:t xml:space="preserve"> iconic buildings </w:t>
      </w:r>
      <w:r>
        <w:t xml:space="preserve">and areas, </w:t>
      </w:r>
      <w:r w:rsidR="006C28F6">
        <w:t xml:space="preserve">a 2.5D form </w:t>
      </w:r>
      <w:r>
        <w:t xml:space="preserve">will be placed </w:t>
      </w:r>
      <w:r w:rsidR="006C28F6">
        <w:t>on the map</w:t>
      </w:r>
      <w:r>
        <w:t>,</w:t>
      </w:r>
      <w:r w:rsidR="006C28F6">
        <w:t xml:space="preserve"> within each state or city depending on where they are located. </w:t>
      </w:r>
    </w:p>
    <w:p w:rsidR="006C28F6" w:rsidRDefault="00B00028" w:rsidP="006C28F6">
      <w:pPr>
        <w:pStyle w:val="Heading3"/>
      </w:pPr>
      <w:bookmarkStart w:id="93" w:name="_Toc31299971"/>
      <w:r>
        <w:t>L</w:t>
      </w:r>
      <w:r w:rsidR="006C28F6">
        <w:t xml:space="preserve">ogo </w:t>
      </w:r>
      <w:r>
        <w:t>I</w:t>
      </w:r>
      <w:r w:rsidR="006C28F6">
        <w:t>terations</w:t>
      </w:r>
      <w:bookmarkEnd w:id="93"/>
    </w:p>
    <w:p w:rsidR="00171B89" w:rsidRDefault="00171B89" w:rsidP="006C28F6">
      <w:r>
        <w:t>Feedback received, suggests the console case title logo</w:t>
      </w:r>
      <w:r w:rsidRPr="00171B89">
        <w:t xml:space="preserve"> </w:t>
      </w:r>
      <w:r>
        <w:t>looks too much like an election campaign logo and does not give the impression of a civil war,</w:t>
      </w:r>
      <w:r w:rsidRPr="00171B89">
        <w:t xml:space="preserve"> </w:t>
      </w:r>
      <w:r>
        <w:t>destructive and power taking role playing game.</w:t>
      </w:r>
    </w:p>
    <w:p w:rsidR="00171B89" w:rsidRDefault="00171B89" w:rsidP="006C28F6">
      <w:r>
        <w:t>In order to c</w:t>
      </w:r>
      <w:r w:rsidR="002F3BD6">
        <w:t xml:space="preserve">reate an excellent, </w:t>
      </w:r>
      <w:r w:rsidR="002F3BD6">
        <w:rPr>
          <w:rFonts w:cstheme="minorHAnsi"/>
          <w:bCs/>
          <w:shd w:val="clear" w:color="auto" w:fill="FFFFFF"/>
        </w:rPr>
        <w:t>memorable</w:t>
      </w:r>
      <w:r w:rsidR="002F3BD6">
        <w:t xml:space="preserve"> and appropriate logo design</w:t>
      </w:r>
      <w:r>
        <w:t xml:space="preserve">, research will be carried out into </w:t>
      </w:r>
      <w:r w:rsidR="004857A3">
        <w:t xml:space="preserve">logo methodology </w:t>
      </w:r>
      <w:r w:rsidR="004857A3">
        <w:rPr>
          <w:rFonts w:ascii="Arial" w:hAnsi="Arial" w:cs="Arial"/>
          <w:color w:val="000000"/>
          <w:sz w:val="20"/>
          <w:szCs w:val="20"/>
          <w:shd w:val="clear" w:color="auto" w:fill="FFFFFF"/>
        </w:rPr>
        <w:t>(Kolowich, 2019)</w:t>
      </w:r>
      <w:r w:rsidR="002F3BD6">
        <w:t xml:space="preserve">, how to create a games logo which is unique and </w:t>
      </w:r>
      <w:r w:rsidR="004857A3">
        <w:t xml:space="preserve">not standard or boring </w:t>
      </w:r>
      <w:r w:rsidR="004857A3">
        <w:rPr>
          <w:rFonts w:ascii="Arial" w:hAnsi="Arial" w:cs="Arial"/>
          <w:color w:val="000000"/>
          <w:sz w:val="20"/>
          <w:szCs w:val="20"/>
          <w:shd w:val="clear" w:color="auto" w:fill="FFFFFF"/>
        </w:rPr>
        <w:t>(Calvin, 2018)</w:t>
      </w:r>
      <w:r>
        <w:t xml:space="preserve">, </w:t>
      </w:r>
      <w:r w:rsidR="005368B9">
        <w:t xml:space="preserve">and </w:t>
      </w:r>
      <w:r>
        <w:t>lo</w:t>
      </w:r>
      <w:r w:rsidR="004857A3">
        <w:t xml:space="preserve">go creation techniques </w:t>
      </w:r>
      <w:r w:rsidR="004857A3">
        <w:rPr>
          <w:rFonts w:ascii="Arial" w:hAnsi="Arial" w:cs="Arial"/>
          <w:color w:val="000000"/>
          <w:sz w:val="20"/>
          <w:szCs w:val="20"/>
          <w:shd w:val="clear" w:color="auto" w:fill="FFFFFF"/>
        </w:rPr>
        <w:t>(French, 2016)</w:t>
      </w:r>
      <w:r w:rsidR="00823B4E">
        <w:t>.</w:t>
      </w:r>
      <w:r>
        <w:t xml:space="preserve"> After which </w:t>
      </w:r>
      <w:r w:rsidR="00823B4E">
        <w:t xml:space="preserve">a new case logo will be produced. </w:t>
      </w:r>
      <w:r w:rsidR="002F3BD6">
        <w:t xml:space="preserve"> </w:t>
      </w:r>
    </w:p>
    <w:p w:rsidR="006E1DEC" w:rsidRDefault="002F3BD6" w:rsidP="002F3BD6">
      <w:pPr>
        <w:pStyle w:val="Heading3"/>
      </w:pPr>
      <w:bookmarkStart w:id="94" w:name="_Toc31299972"/>
      <w:r>
        <w:t>More customisation options</w:t>
      </w:r>
      <w:bookmarkEnd w:id="94"/>
    </w:p>
    <w:p w:rsidR="00823B4E" w:rsidRDefault="00AA5515" w:rsidP="00823B4E">
      <w:r>
        <w:t xml:space="preserve">The current </w:t>
      </w:r>
      <w:r w:rsidR="00823B4E">
        <w:t xml:space="preserve">character customisation </w:t>
      </w:r>
      <w:r>
        <w:t>options available to the player are minimal</w:t>
      </w:r>
      <w:r w:rsidR="00823B4E">
        <w:t>,</w:t>
      </w:r>
      <w:r>
        <w:t xml:space="preserve"> resulting in reduced </w:t>
      </w:r>
      <w:r w:rsidR="00823B4E">
        <w:t>variance in character design, so additional 3D clothing and accessories, such as earrings, suitcases and backpacks will be designed and added to the available options. As well as a greater range of colours, textures and patterns allowing greater customisation of assets.</w:t>
      </w:r>
      <w:r w:rsidR="00823B4E" w:rsidRPr="00823B4E">
        <w:t xml:space="preserve"> </w:t>
      </w:r>
      <w:r w:rsidR="005368B9">
        <w:t xml:space="preserve">This will </w:t>
      </w:r>
      <w:r w:rsidR="00823B4E">
        <w:t>allow the player to customise more than just the clothing of their character.</w:t>
      </w:r>
    </w:p>
    <w:p w:rsidR="00D23BBF" w:rsidRDefault="009E4E12" w:rsidP="00AA5515">
      <w:pPr>
        <w:pStyle w:val="Heading3"/>
      </w:pPr>
      <w:bookmarkStart w:id="95" w:name="_Toc31299973"/>
      <w:r>
        <w:t>Game engine menu screens</w:t>
      </w:r>
      <w:bookmarkEnd w:id="95"/>
    </w:p>
    <w:p w:rsidR="001E4D72" w:rsidRDefault="001E4D72" w:rsidP="001E4D72">
      <w:r>
        <w:t xml:space="preserve">It’s intended to implement the character customisation options create on Adobe Fuse onto Epic Games Unreal 4 game engine with the main menu and character selection screens required to reach the customisation screen. </w:t>
      </w:r>
    </w:p>
    <w:p w:rsidR="00823B4E" w:rsidRDefault="000A1396" w:rsidP="00AA5515">
      <w:r>
        <w:t xml:space="preserve">Video guide </w:t>
      </w:r>
      <w:r>
        <w:rPr>
          <w:rFonts w:ascii="Arial" w:hAnsi="Arial" w:cs="Arial"/>
          <w:color w:val="000000"/>
          <w:sz w:val="20"/>
          <w:szCs w:val="20"/>
          <w:shd w:val="clear" w:color="auto" w:fill="FFFFFF"/>
        </w:rPr>
        <w:t>(Learning Hub and Tutorials, 2016)</w:t>
      </w:r>
      <w:r w:rsidR="001E4D72">
        <w:t xml:space="preserve"> will be used as a reminder of the men</w:t>
      </w:r>
      <w:r>
        <w:t xml:space="preserve">u creation process and </w:t>
      </w:r>
      <w:r>
        <w:rPr>
          <w:rFonts w:ascii="Arial" w:hAnsi="Arial" w:cs="Arial"/>
          <w:color w:val="000000"/>
          <w:sz w:val="20"/>
          <w:szCs w:val="20"/>
          <w:shd w:val="clear" w:color="auto" w:fill="FFFFFF"/>
        </w:rPr>
        <w:t>(Ward, 2016)</w:t>
      </w:r>
      <w:r w:rsidR="001E4D72">
        <w:t xml:space="preserve"> to create the customisation screen for the player.</w:t>
      </w:r>
    </w:p>
    <w:p w:rsidR="009E4E12" w:rsidRDefault="009E4E12" w:rsidP="009E4E12">
      <w:pPr>
        <w:pStyle w:val="Heading3"/>
      </w:pPr>
      <w:bookmarkStart w:id="96" w:name="_Toc31299974"/>
      <w:r>
        <w:t xml:space="preserve">Introductory </w:t>
      </w:r>
      <w:r w:rsidR="001E4D72">
        <w:t>l</w:t>
      </w:r>
      <w:r>
        <w:t>evels</w:t>
      </w:r>
      <w:bookmarkEnd w:id="96"/>
    </w:p>
    <w:p w:rsidR="001E4D72" w:rsidRDefault="00EF0FD5" w:rsidP="00AA5515">
      <w:r>
        <w:t>F</w:t>
      </w:r>
      <w:r w:rsidR="00AA5515">
        <w:t>irst introductory level for all three playable characters</w:t>
      </w:r>
      <w:r>
        <w:t>,</w:t>
      </w:r>
      <w:r w:rsidR="00AA5515">
        <w:t xml:space="preserve"> Trump, Clinton and Obama</w:t>
      </w:r>
      <w:r>
        <w:t>, will be added</w:t>
      </w:r>
      <w:r w:rsidR="00AA5515">
        <w:t xml:space="preserve">. </w:t>
      </w:r>
    </w:p>
    <w:p w:rsidR="00EF0FD5" w:rsidRDefault="00AA5515" w:rsidP="00AA5515">
      <w:r>
        <w:t xml:space="preserve">Trump and Clinton’s first level will </w:t>
      </w:r>
      <w:r w:rsidR="00EF0FD5">
        <w:t xml:space="preserve">start </w:t>
      </w:r>
      <w:r>
        <w:t>be at the White House</w:t>
      </w:r>
      <w:r w:rsidR="00EF0FD5">
        <w:t xml:space="preserve">, with the </w:t>
      </w:r>
      <w:r>
        <w:t xml:space="preserve">player </w:t>
      </w:r>
      <w:r w:rsidR="00EF0FD5">
        <w:t xml:space="preserve">who selected </w:t>
      </w:r>
      <w:r>
        <w:t xml:space="preserve">Donald defending </w:t>
      </w:r>
      <w:r w:rsidR="00EF0FD5">
        <w:t xml:space="preserve">the White House, </w:t>
      </w:r>
      <w:r>
        <w:t xml:space="preserve">whist learning all the basic mechanics required to progress through to the game map. </w:t>
      </w:r>
      <w:r w:rsidR="00EF0FD5">
        <w:t xml:space="preserve"> Whilst the player who selects Clinton will start as a militia soldier attacking the White House whist learning all the mechanics.</w:t>
      </w:r>
    </w:p>
    <w:p w:rsidR="00AA5515" w:rsidRPr="00AA5515" w:rsidRDefault="00EF0FD5" w:rsidP="00AA5515">
      <w:r>
        <w:lastRenderedPageBreak/>
        <w:t xml:space="preserve">The </w:t>
      </w:r>
      <w:r w:rsidR="00AA5515">
        <w:t xml:space="preserve">Obama </w:t>
      </w:r>
      <w:r>
        <w:t xml:space="preserve">character </w:t>
      </w:r>
      <w:r w:rsidR="00AA5515">
        <w:t xml:space="preserve">will be </w:t>
      </w:r>
      <w:r>
        <w:t xml:space="preserve">playing a different style of game gathering </w:t>
      </w:r>
      <w:r w:rsidR="00AA5515">
        <w:t>influence and support in his local state</w:t>
      </w:r>
      <w:r>
        <w:t>,</w:t>
      </w:r>
      <w:r w:rsidR="00AA5515">
        <w:t xml:space="preserve"> </w:t>
      </w:r>
      <w:r w:rsidR="009E4E12">
        <w:t xml:space="preserve">learning </w:t>
      </w:r>
      <w:r>
        <w:t xml:space="preserve">the </w:t>
      </w:r>
      <w:r w:rsidR="009E4E12">
        <w:t xml:space="preserve">negotiation </w:t>
      </w:r>
      <w:r>
        <w:t xml:space="preserve">mechanics, this will be more of a strategic game play, but will still include elements of battle.  </w:t>
      </w:r>
      <w:r w:rsidR="009E4E12">
        <w:t xml:space="preserve"> </w:t>
      </w:r>
    </w:p>
    <w:p w:rsidR="00B00028" w:rsidRDefault="00B00028" w:rsidP="00B00028">
      <w:pPr>
        <w:pStyle w:val="Heading1"/>
      </w:pPr>
      <w:bookmarkStart w:id="97" w:name="_Toc30937166"/>
      <w:bookmarkStart w:id="98" w:name="_Toc31211984"/>
      <w:bookmarkStart w:id="99" w:name="_Toc30937169"/>
      <w:bookmarkStart w:id="100" w:name="_Toc31299975"/>
      <w:r>
        <w:t>Outcome</w:t>
      </w:r>
      <w:bookmarkEnd w:id="97"/>
      <w:bookmarkEnd w:id="98"/>
      <w:bookmarkEnd w:id="100"/>
    </w:p>
    <w:p w:rsidR="006518B6" w:rsidRPr="006518B6" w:rsidRDefault="006518B6" w:rsidP="006518B6">
      <w:r>
        <w:t xml:space="preserve">During the process of this assignment and module </w:t>
      </w:r>
      <w:r w:rsidR="00064C52">
        <w:t xml:space="preserve">I have learned </w:t>
      </w:r>
      <w:r w:rsidR="00EF0FD5">
        <w:t>a l</w:t>
      </w:r>
      <w:r>
        <w:t>ot of new skills</w:t>
      </w:r>
      <w:r w:rsidR="00064C52">
        <w:t>, gained experience</w:t>
      </w:r>
      <w:r w:rsidR="00EF0FD5">
        <w:t xml:space="preserve"> of new </w:t>
      </w:r>
      <w:r>
        <w:t>tools and programs</w:t>
      </w:r>
      <w:r w:rsidR="00064C52">
        <w:t>, r</w:t>
      </w:r>
      <w:r w:rsidR="00EF0FD5">
        <w:t xml:space="preserve">esulting in </w:t>
      </w:r>
      <w:r>
        <w:t xml:space="preserve">positive </w:t>
      </w:r>
      <w:r w:rsidR="00EF0FD5">
        <w:t>p</w:t>
      </w:r>
      <w:r>
        <w:t xml:space="preserve">rogress </w:t>
      </w:r>
      <w:r w:rsidR="001808A9">
        <w:t xml:space="preserve">and </w:t>
      </w:r>
      <w:r>
        <w:t xml:space="preserve">experience </w:t>
      </w:r>
      <w:r w:rsidR="001808A9">
        <w:t>in games creation.</w:t>
      </w:r>
      <w:r>
        <w:t xml:space="preserve"> </w:t>
      </w:r>
    </w:p>
    <w:p w:rsidR="006518B6" w:rsidRDefault="006518B6" w:rsidP="006518B6">
      <w:pPr>
        <w:pStyle w:val="Heading3"/>
      </w:pPr>
      <w:bookmarkStart w:id="101" w:name="_Toc31299976"/>
      <w:r>
        <w:t>Story telling skills</w:t>
      </w:r>
      <w:bookmarkEnd w:id="101"/>
    </w:p>
    <w:p w:rsidR="006518B6" w:rsidRPr="006518B6" w:rsidRDefault="006518B6" w:rsidP="006518B6">
      <w:r>
        <w:t xml:space="preserve">This module has </w:t>
      </w:r>
      <w:r w:rsidR="001808A9">
        <w:t xml:space="preserve">afforded </w:t>
      </w:r>
      <w:r w:rsidR="00064C52">
        <w:t xml:space="preserve">me </w:t>
      </w:r>
      <w:r w:rsidR="001808A9">
        <w:t>t</w:t>
      </w:r>
      <w:r>
        <w:t>he opportunity</w:t>
      </w:r>
      <w:r w:rsidR="001808A9">
        <w:t xml:space="preserve"> to</w:t>
      </w:r>
      <w:r>
        <w:t xml:space="preserve"> </w:t>
      </w:r>
      <w:r w:rsidR="001808A9">
        <w:t xml:space="preserve">stretch the limits of </w:t>
      </w:r>
      <w:r w:rsidR="00064C52">
        <w:t xml:space="preserve">my </w:t>
      </w:r>
      <w:r w:rsidR="001808A9">
        <w:t xml:space="preserve">imagination, in order to </w:t>
      </w:r>
      <w:r>
        <w:t>create a highly detailed storyline</w:t>
      </w:r>
      <w:r w:rsidR="001808A9">
        <w:t>,</w:t>
      </w:r>
      <w:r>
        <w:t xml:space="preserve"> </w:t>
      </w:r>
      <w:r w:rsidR="001808A9">
        <w:t xml:space="preserve">based on factual events, </w:t>
      </w:r>
      <w:r>
        <w:t xml:space="preserve">which </w:t>
      </w:r>
      <w:r w:rsidR="001808A9">
        <w:t xml:space="preserve">is difficult to give justice to with the </w:t>
      </w:r>
      <w:r w:rsidR="006C5A8F">
        <w:t xml:space="preserve">word </w:t>
      </w:r>
      <w:r w:rsidR="001808A9">
        <w:t>count c</w:t>
      </w:r>
      <w:r w:rsidR="006C5A8F">
        <w:t>onstraints</w:t>
      </w:r>
      <w:r w:rsidR="00EB429B">
        <w:t xml:space="preserve"> in the past</w:t>
      </w:r>
      <w:r w:rsidR="001808A9">
        <w:t>.</w:t>
      </w:r>
      <w:r w:rsidR="006C5A8F">
        <w:t xml:space="preserve"> </w:t>
      </w:r>
      <w:r w:rsidR="001808A9">
        <w:t xml:space="preserve">The end result of </w:t>
      </w:r>
      <w:r w:rsidR="006C5A8F">
        <w:t>three storylines</w:t>
      </w:r>
      <w:r w:rsidR="001808A9">
        <w:t>, one</w:t>
      </w:r>
      <w:r w:rsidR="006C5A8F">
        <w:t xml:space="preserve"> for each main playable character</w:t>
      </w:r>
      <w:r w:rsidR="001808A9">
        <w:t>,</w:t>
      </w:r>
      <w:r w:rsidR="006C5A8F">
        <w:t xml:space="preserve"> </w:t>
      </w:r>
      <w:r w:rsidR="001808A9">
        <w:t xml:space="preserve">where each has </w:t>
      </w:r>
      <w:r w:rsidR="006C5A8F">
        <w:t>their advantages and disadvantages</w:t>
      </w:r>
      <w:r w:rsidR="001808A9">
        <w:t>, which evolve further throughout the gameplay</w:t>
      </w:r>
      <w:r w:rsidR="006C5A8F">
        <w:t xml:space="preserve">, giving the player a vast </w:t>
      </w:r>
      <w:r w:rsidR="001808A9">
        <w:t xml:space="preserve">number </w:t>
      </w:r>
      <w:r w:rsidR="006C5A8F">
        <w:t>of choices to make</w:t>
      </w:r>
      <w:r w:rsidR="001808A9">
        <w:t xml:space="preserve">. Which </w:t>
      </w:r>
      <w:r w:rsidR="006C5A8F">
        <w:t>is what makes a great role playing game.</w:t>
      </w:r>
    </w:p>
    <w:p w:rsidR="00B00028" w:rsidRDefault="00B00028" w:rsidP="006518B6">
      <w:pPr>
        <w:pStyle w:val="Heading3"/>
      </w:pPr>
      <w:bookmarkStart w:id="102" w:name="_Toc31299977"/>
      <w:r>
        <w:t>Complet</w:t>
      </w:r>
      <w:r w:rsidR="00762A1E">
        <w:t xml:space="preserve">ing assets and </w:t>
      </w:r>
      <w:r w:rsidR="001808A9">
        <w:t>c</w:t>
      </w:r>
      <w:r w:rsidR="00762A1E">
        <w:t>haracters</w:t>
      </w:r>
      <w:bookmarkEnd w:id="102"/>
    </w:p>
    <w:p w:rsidR="001808A9" w:rsidRDefault="00762A1E" w:rsidP="00762A1E">
      <w:r>
        <w:t xml:space="preserve">The freedom of choice </w:t>
      </w:r>
      <w:r w:rsidR="001808A9">
        <w:t xml:space="preserve">of </w:t>
      </w:r>
      <w:r>
        <w:t xml:space="preserve">what software </w:t>
      </w:r>
      <w:r w:rsidR="001808A9">
        <w:t xml:space="preserve">to </w:t>
      </w:r>
      <w:r>
        <w:t xml:space="preserve">use has </w:t>
      </w:r>
      <w:r w:rsidR="001808A9">
        <w:t xml:space="preserve">been a great </w:t>
      </w:r>
      <w:r>
        <w:t xml:space="preserve">opportunity to learn new methods and </w:t>
      </w:r>
      <w:r w:rsidR="001808A9">
        <w:t xml:space="preserve">to </w:t>
      </w:r>
      <w:r>
        <w:t>understand</w:t>
      </w:r>
      <w:r w:rsidR="001808A9">
        <w:t xml:space="preserve"> alternative </w:t>
      </w:r>
      <w:r>
        <w:t xml:space="preserve">asset and character creating software. </w:t>
      </w:r>
    </w:p>
    <w:p w:rsidR="00064C52" w:rsidRDefault="00762A1E" w:rsidP="00762A1E">
      <w:r>
        <w:t xml:space="preserve">When </w:t>
      </w:r>
      <w:r w:rsidR="001808A9">
        <w:t xml:space="preserve">the </w:t>
      </w:r>
      <w:r>
        <w:t xml:space="preserve">course </w:t>
      </w:r>
      <w:r w:rsidR="001808A9">
        <w:t xml:space="preserve">started </w:t>
      </w:r>
      <w:r>
        <w:t>I had little experience with realistic and organic modelling methods</w:t>
      </w:r>
      <w:r w:rsidR="00064C52">
        <w:t xml:space="preserve">, which I thought might be a problem, however with </w:t>
      </w:r>
      <w:r>
        <w:t>the introduction of Adobe Fuse</w:t>
      </w:r>
      <w:r w:rsidR="00064C52">
        <w:t xml:space="preserve"> I have been able to use my creativity to assemble and customise </w:t>
      </w:r>
      <w:r>
        <w:t>character</w:t>
      </w:r>
      <w:r w:rsidR="00064C52">
        <w:t>s</w:t>
      </w:r>
      <w:r>
        <w:t xml:space="preserve"> from scratch</w:t>
      </w:r>
      <w:r w:rsidR="00064C52">
        <w:t xml:space="preserve">. </w:t>
      </w:r>
      <w:r>
        <w:t xml:space="preserve"> </w:t>
      </w:r>
      <w:r w:rsidR="00064C52">
        <w:t>Whilst at the same time learning how to create detailed clothing assets, which had added to my list of skills.</w:t>
      </w:r>
    </w:p>
    <w:p w:rsidR="00762A1E" w:rsidRDefault="00517EF2" w:rsidP="00762A1E">
      <w:r>
        <w:t>T</w:t>
      </w:r>
      <w:r w:rsidR="00762A1E">
        <w:t>he introduction to Autodesk Maya 2019 has helped me even further</w:t>
      </w:r>
      <w:r w:rsidR="00064C52">
        <w:t>,</w:t>
      </w:r>
      <w:r w:rsidR="00762A1E">
        <w:t xml:space="preserve"> due to its modelling methodology </w:t>
      </w:r>
      <w:r w:rsidR="00F56B3F">
        <w:t xml:space="preserve">being superior </w:t>
      </w:r>
      <w:r w:rsidR="00762A1E">
        <w:t xml:space="preserve">to Autodesk 3DS Max which is what I have used in the past. </w:t>
      </w:r>
    </w:p>
    <w:p w:rsidR="00517EF2" w:rsidRDefault="00517EF2" w:rsidP="00517EF2">
      <w:pPr>
        <w:pStyle w:val="Heading3"/>
      </w:pPr>
      <w:bookmarkStart w:id="103" w:name="_Toc31299978"/>
      <w:r>
        <w:t>Feedback and Reactions</w:t>
      </w:r>
      <w:bookmarkEnd w:id="103"/>
    </w:p>
    <w:p w:rsidR="00F56B3F" w:rsidRDefault="00F56B3F" w:rsidP="00517EF2">
      <w:r>
        <w:t>During the presentations my audience loved the idea of a 3</w:t>
      </w:r>
      <w:r w:rsidRPr="00162CB2">
        <w:rPr>
          <w:vertAlign w:val="superscript"/>
        </w:rPr>
        <w:t>rd</w:t>
      </w:r>
      <w:r>
        <w:t xml:space="preserve"> person role playing game based on a near future America, with the prologue and opening cut scenes being very relatable to real world events. Follow up </w:t>
      </w:r>
      <w:r w:rsidR="00517EF2">
        <w:t>c</w:t>
      </w:r>
      <w:r>
        <w:t xml:space="preserve">onversations </w:t>
      </w:r>
      <w:r w:rsidR="00517EF2">
        <w:t xml:space="preserve">with </w:t>
      </w:r>
      <w:r>
        <w:t xml:space="preserve">my </w:t>
      </w:r>
      <w:r w:rsidR="00517EF2">
        <w:t>fellow students</w:t>
      </w:r>
      <w:r>
        <w:t xml:space="preserve">, confirmed that </w:t>
      </w:r>
      <w:r w:rsidR="00517EF2">
        <w:t xml:space="preserve">everyone found </w:t>
      </w:r>
      <w:r>
        <w:t>the game concept v</w:t>
      </w:r>
      <w:r w:rsidR="00517EF2">
        <w:t>ery entertaining</w:t>
      </w:r>
      <w:r>
        <w:t xml:space="preserve"> and </w:t>
      </w:r>
      <w:r w:rsidR="00517EF2">
        <w:t>funny</w:t>
      </w:r>
      <w:r>
        <w:t>,</w:t>
      </w:r>
      <w:r w:rsidR="00517EF2">
        <w:t xml:space="preserve"> </w:t>
      </w:r>
      <w:r>
        <w:t xml:space="preserve">with </w:t>
      </w:r>
      <w:r w:rsidR="00517EF2">
        <w:t xml:space="preserve">great potential for </w:t>
      </w:r>
      <w:r>
        <w:t xml:space="preserve">a </w:t>
      </w:r>
      <w:r w:rsidR="00517EF2">
        <w:t xml:space="preserve">success in the future. </w:t>
      </w:r>
      <w:r>
        <w:t xml:space="preserve"> </w:t>
      </w:r>
    </w:p>
    <w:p w:rsidR="00F56B3F" w:rsidRDefault="00162CB2" w:rsidP="00517EF2">
      <w:r>
        <w:t xml:space="preserve">The customisation menu options </w:t>
      </w:r>
      <w:r w:rsidR="00F56B3F">
        <w:t>were</w:t>
      </w:r>
      <w:r>
        <w:t xml:space="preserve"> especially highly complemented</w:t>
      </w:r>
      <w:r w:rsidR="00F56B3F">
        <w:t>,</w:t>
      </w:r>
      <w:r>
        <w:t xml:space="preserve"> </w:t>
      </w:r>
      <w:r w:rsidR="00F56B3F">
        <w:t>as they gave the player t</w:t>
      </w:r>
      <w:r>
        <w:t xml:space="preserve">he opportunity to create </w:t>
      </w:r>
      <w:r w:rsidR="00F56B3F">
        <w:t xml:space="preserve">crazy, funny or standard </w:t>
      </w:r>
      <w:r>
        <w:t>outfits for very well-known politicians</w:t>
      </w:r>
      <w:r w:rsidR="00F56B3F">
        <w:t>, as</w:t>
      </w:r>
      <w:r>
        <w:t xml:space="preserve"> playable characters. </w:t>
      </w:r>
    </w:p>
    <w:p w:rsidR="00517EF2" w:rsidRDefault="00517EF2" w:rsidP="00517EF2">
      <w:pPr>
        <w:pStyle w:val="Heading3"/>
      </w:pPr>
      <w:bookmarkStart w:id="104" w:name="_Toc31299979"/>
      <w:r>
        <w:t>What did I want to achieve with my prototype?</w:t>
      </w:r>
      <w:bookmarkEnd w:id="104"/>
    </w:p>
    <w:p w:rsidR="00162CB2" w:rsidRPr="00162CB2" w:rsidRDefault="00162CB2" w:rsidP="00162CB2">
      <w:r>
        <w:t xml:space="preserve">I successfully created a character customisation menu as well as the gameplay map, all the 2D icons, most of the HUD icons, faction logos, clothing assets and character designs. What I also wanted to achieve </w:t>
      </w:r>
      <w:r w:rsidR="00F56B3F">
        <w:t>was</w:t>
      </w:r>
      <w:r>
        <w:t xml:space="preserve"> to include all these assets, customisation screens and gameplay map with icons into Epic Games Unreal 4 games engine</w:t>
      </w:r>
      <w:r w:rsidR="00F56B3F">
        <w:t xml:space="preserve">, </w:t>
      </w:r>
      <w:r>
        <w:t xml:space="preserve">simply to provide the </w:t>
      </w:r>
      <w:r w:rsidR="00DB6994">
        <w:t xml:space="preserve">evidence of what the game would look like when played. I have plans to do so with the help of (link 44) to provide this. </w:t>
      </w:r>
    </w:p>
    <w:p w:rsidR="00A14B1D" w:rsidRDefault="00A14B1D" w:rsidP="002764C2">
      <w:pPr>
        <w:pStyle w:val="Heading1"/>
      </w:pPr>
      <w:bookmarkStart w:id="105" w:name="_Toc31211985"/>
      <w:bookmarkStart w:id="106" w:name="_Toc31299980"/>
      <w:r>
        <w:t>Conclusion</w:t>
      </w:r>
      <w:bookmarkEnd w:id="99"/>
      <w:bookmarkEnd w:id="105"/>
      <w:bookmarkEnd w:id="106"/>
    </w:p>
    <w:p w:rsidR="00F56B3F" w:rsidRDefault="00DB6994" w:rsidP="000D5C38">
      <w:r>
        <w:t xml:space="preserve">During this project I was given the freedom of choice </w:t>
      </w:r>
      <w:r w:rsidR="00F56B3F">
        <w:t xml:space="preserve">on </w:t>
      </w:r>
      <w:r>
        <w:t>what I want</w:t>
      </w:r>
      <w:r w:rsidR="00F56B3F">
        <w:t>ed</w:t>
      </w:r>
      <w:r>
        <w:t xml:space="preserve"> to present come deadline day</w:t>
      </w:r>
      <w:r w:rsidR="00F56B3F">
        <w:t>,</w:t>
      </w:r>
      <w:r>
        <w:t xml:space="preserve"> as well as the opportunity to learn</w:t>
      </w:r>
      <w:r w:rsidR="00F56B3F">
        <w:t>,</w:t>
      </w:r>
      <w:r>
        <w:t xml:space="preserve"> new software programs </w:t>
      </w:r>
      <w:r w:rsidR="00F56B3F">
        <w:t xml:space="preserve">which support </w:t>
      </w:r>
      <w:r>
        <w:t>my design requirements</w:t>
      </w:r>
      <w:r w:rsidR="00F56B3F">
        <w:t xml:space="preserve">, all of </w:t>
      </w:r>
      <w:r>
        <w:t>which help</w:t>
      </w:r>
      <w:r w:rsidR="00F56B3F">
        <w:t>ed</w:t>
      </w:r>
      <w:r>
        <w:t xml:space="preserve"> me reach these goals. </w:t>
      </w:r>
    </w:p>
    <w:p w:rsidR="00F56B3F" w:rsidRDefault="00DB6994" w:rsidP="000D5C38">
      <w:r>
        <w:lastRenderedPageBreak/>
        <w:t>I have learn</w:t>
      </w:r>
      <w:r w:rsidR="00771F29">
        <w:t>ed</w:t>
      </w:r>
      <w:r>
        <w:t xml:space="preserve"> several </w:t>
      </w:r>
      <w:r w:rsidR="00F56B3F">
        <w:t xml:space="preserve">new </w:t>
      </w:r>
      <w:r>
        <w:t>software programs including</w:t>
      </w:r>
      <w:r w:rsidR="00F56B3F">
        <w:t>,</w:t>
      </w:r>
      <w:r>
        <w:t xml:space="preserve"> Adobe Fuse to create characters, Autodesk Maya to create assets and Microsoft Visio to create diagrams </w:t>
      </w:r>
      <w:r w:rsidR="00771F29">
        <w:t xml:space="preserve">and </w:t>
      </w:r>
      <w:r>
        <w:t xml:space="preserve">progression </w:t>
      </w:r>
      <w:r w:rsidR="00771F29">
        <w:t xml:space="preserve">(flow) </w:t>
      </w:r>
      <w:r>
        <w:t xml:space="preserve">charts. </w:t>
      </w:r>
    </w:p>
    <w:p w:rsidR="000D5C38" w:rsidRPr="000D5C38" w:rsidRDefault="00DB6994" w:rsidP="000D5C38">
      <w:r>
        <w:t xml:space="preserve">This has been a massive challenge for me but it </w:t>
      </w:r>
      <w:r w:rsidR="00771F29">
        <w:t xml:space="preserve">has </w:t>
      </w:r>
      <w:r>
        <w:t xml:space="preserve">also presented the opportunity to build on </w:t>
      </w:r>
      <w:r w:rsidR="00771F29">
        <w:t xml:space="preserve">the </w:t>
      </w:r>
      <w:r>
        <w:t>skillset I came into the course with.</w:t>
      </w:r>
    </w:p>
    <w:p w:rsidR="00EB429B" w:rsidRDefault="00EB429B" w:rsidP="00EB429B">
      <w:pPr>
        <w:pStyle w:val="Heading1"/>
      </w:pPr>
      <w:bookmarkStart w:id="107" w:name="_Toc31021255"/>
      <w:bookmarkStart w:id="108" w:name="_Toc31211986"/>
      <w:bookmarkStart w:id="109" w:name="_Toc31299981"/>
      <w:r>
        <w:t>Appendixes</w:t>
      </w:r>
      <w:bookmarkEnd w:id="109"/>
      <w:r>
        <w:t xml:space="preserve"> </w:t>
      </w:r>
    </w:p>
    <w:p w:rsidR="00EB429B" w:rsidRDefault="00EB429B" w:rsidP="00EB429B">
      <w:pPr>
        <w:pStyle w:val="Heading2"/>
      </w:pPr>
      <w:bookmarkStart w:id="110" w:name="_Toc31299982"/>
      <w:r>
        <w:t>A: Lucid Chart</w:t>
      </w:r>
      <w:bookmarkEnd w:id="110"/>
      <w:r>
        <w:t xml:space="preserve"> </w:t>
      </w:r>
    </w:p>
    <w:p w:rsidR="00EB429B" w:rsidRPr="000D46DD" w:rsidRDefault="00EB429B" w:rsidP="00EB429B">
      <w:pPr>
        <w:pStyle w:val="Heading2"/>
      </w:pPr>
      <w:bookmarkStart w:id="111" w:name="_Toc31299983"/>
      <w:r w:rsidRPr="00EA3179">
        <w:rPr>
          <w:rStyle w:val="BalloonTextChar"/>
          <w:noProof/>
          <w:lang w:eastAsia="en-GB"/>
        </w:rPr>
        <w:drawing>
          <wp:anchor distT="0" distB="0" distL="114300" distR="114300" simplePos="0" relativeHeight="251778560" behindDoc="1" locked="0" layoutInCell="1" allowOverlap="1" wp14:anchorId="29570702" wp14:editId="0AB494CC">
            <wp:simplePos x="0" y="0"/>
            <wp:positionH relativeFrom="column">
              <wp:posOffset>0</wp:posOffset>
            </wp:positionH>
            <wp:positionV relativeFrom="paragraph">
              <wp:posOffset>18415</wp:posOffset>
            </wp:positionV>
            <wp:extent cx="4916170" cy="3721100"/>
            <wp:effectExtent l="19050" t="19050" r="17780" b="1270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3 Lucidchart.png"/>
                    <pic:cNvPicPr/>
                  </pic:nvPicPr>
                  <pic:blipFill rotWithShape="1">
                    <a:blip r:embed="rId22">
                      <a:extLst>
                        <a:ext uri="{28A0092B-C50C-407E-A947-70E740481C1C}">
                          <a14:useLocalDpi xmlns:a14="http://schemas.microsoft.com/office/drawing/2010/main" val="0"/>
                        </a:ext>
                      </a:extLst>
                    </a:blip>
                    <a:srcRect l="4604" r="2087"/>
                    <a:stretch/>
                  </pic:blipFill>
                  <pic:spPr bwMode="auto">
                    <a:xfrm>
                      <a:off x="0" y="0"/>
                      <a:ext cx="4916170" cy="3721100"/>
                    </a:xfrm>
                    <a:prstGeom prst="rect">
                      <a:avLst/>
                    </a:prstGeom>
                    <a:ln>
                      <a:solidFill>
                        <a:schemeClr val="accent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B: Visio Chart</w:t>
      </w:r>
      <w:bookmarkEnd w:id="111"/>
      <w:r>
        <w:t xml:space="preserve"> </w:t>
      </w:r>
    </w:p>
    <w:p w:rsidR="00EB429B" w:rsidRPr="00A20703" w:rsidRDefault="00EB429B" w:rsidP="00EB429B">
      <w:r>
        <w:rPr>
          <w:noProof/>
          <w:lang w:eastAsia="en-GB"/>
        </w:rPr>
        <w:drawing>
          <wp:anchor distT="0" distB="0" distL="114300" distR="114300" simplePos="0" relativeHeight="251779584" behindDoc="1" locked="0" layoutInCell="1" allowOverlap="1" wp14:anchorId="4CBD0B02" wp14:editId="0B5C2EB6">
            <wp:simplePos x="0" y="0"/>
            <wp:positionH relativeFrom="column">
              <wp:posOffset>-29845</wp:posOffset>
            </wp:positionH>
            <wp:positionV relativeFrom="paragraph">
              <wp:posOffset>38545</wp:posOffset>
            </wp:positionV>
            <wp:extent cx="4973955" cy="3152775"/>
            <wp:effectExtent l="19050" t="19050" r="17145" b="28575"/>
            <wp:wrapTight wrapText="bothSides">
              <wp:wrapPolygon edited="0">
                <wp:start x="-83" y="-131"/>
                <wp:lineTo x="-83" y="21665"/>
                <wp:lineTo x="21592" y="21665"/>
                <wp:lineTo x="21592" y="-131"/>
                <wp:lineTo x="-83" y="-131"/>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ession Graph V5 Visio.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73955" cy="315277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bookmarkEnd w:id="107"/>
    <w:bookmarkEnd w:id="108"/>
    <w:p w:rsidR="000D46DD" w:rsidRDefault="000D46DD">
      <w:pPr>
        <w:spacing w:before="0" w:after="160" w:line="259" w:lineRule="auto"/>
        <w:rPr>
          <w:rFonts w:asciiTheme="majorHAnsi" w:eastAsiaTheme="majorEastAsia" w:hAnsiTheme="majorHAnsi" w:cstheme="majorBidi"/>
          <w:color w:val="2E74B5" w:themeColor="accent1" w:themeShade="BF"/>
          <w:sz w:val="36"/>
          <w:szCs w:val="32"/>
        </w:rPr>
      </w:pPr>
    </w:p>
    <w:sectPr w:rsidR="000D46DD">
      <w:headerReference w:type="default" r:id="rId52"/>
      <w:footerReference w:type="default" r:id="rId5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47D" w:rsidRDefault="00CB247D" w:rsidP="002764C2">
      <w:r>
        <w:separator/>
      </w:r>
    </w:p>
  </w:endnote>
  <w:endnote w:type="continuationSeparator" w:id="0">
    <w:p w:rsidR="00CB247D" w:rsidRDefault="00CB247D" w:rsidP="00276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60" w:rsidRDefault="00807360" w:rsidP="002764C2">
    <w:pPr>
      <w:pStyle w:val="Footer"/>
    </w:pPr>
  </w:p>
  <w:p w:rsidR="00807360" w:rsidRDefault="00807360" w:rsidP="003C1F75">
    <w:pPr>
      <w:pStyle w:val="Footer"/>
      <w:tabs>
        <w:tab w:val="left" w:pos="1701"/>
      </w:tabs>
      <w:jc w:val="both"/>
    </w:pPr>
    <w:r>
      <w:t>Thomas Simmons</w:t>
    </w:r>
    <w:r>
      <w:tab/>
      <w:t>K1906250</w:t>
    </w:r>
    <w:r>
      <w:tab/>
    </w:r>
    <w:r w:rsidRPr="0067119B">
      <w:t xml:space="preserve"> </w:t>
    </w:r>
    <w:sdt>
      <w:sdtPr>
        <w:id w:val="-2046282217"/>
        <w:docPartObj>
          <w:docPartGallery w:val="Page Numbers (Bottom of Page)"/>
          <w:docPartUnique/>
        </w:docPartObj>
      </w:sdtPr>
      <w:sdtEndPr/>
      <w:sdtContent>
        <w:r>
          <w:tab/>
          <w:t xml:space="preserve">Page | </w:t>
        </w:r>
        <w:r>
          <w:fldChar w:fldCharType="begin"/>
        </w:r>
        <w:r>
          <w:instrText xml:space="preserve"> PAGE   \* MERGEFORMAT </w:instrText>
        </w:r>
        <w:r>
          <w:fldChar w:fldCharType="separate"/>
        </w:r>
        <w:r w:rsidR="002664FA">
          <w:rPr>
            <w:noProof/>
          </w:rPr>
          <w:t>2</w:t>
        </w:r>
        <w:r>
          <w:rPr>
            <w:noProof/>
          </w:rPr>
          <w:fldChar w:fldCharType="end"/>
        </w:r>
        <w:r>
          <w:t xml:space="preserve"> </w:t>
        </w:r>
      </w:sdtContent>
    </w:sdt>
  </w:p>
  <w:p w:rsidR="00807360" w:rsidRDefault="00807360" w:rsidP="002764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47D" w:rsidRDefault="00CB247D" w:rsidP="002764C2">
      <w:r>
        <w:separator/>
      </w:r>
    </w:p>
  </w:footnote>
  <w:footnote w:type="continuationSeparator" w:id="0">
    <w:p w:rsidR="00CB247D" w:rsidRDefault="00CB247D" w:rsidP="002764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60" w:rsidRPr="002764C2" w:rsidRDefault="00807360" w:rsidP="00165946">
    <w:pPr>
      <w:pStyle w:val="Title"/>
      <w:jc w:val="center"/>
    </w:pPr>
    <w:r w:rsidRPr="002764C2">
      <w:t>Game Design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671C1"/>
    <w:multiLevelType w:val="multilevel"/>
    <w:tmpl w:val="B8DC4A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6431B1"/>
    <w:multiLevelType w:val="hybridMultilevel"/>
    <w:tmpl w:val="441A2A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915569"/>
    <w:multiLevelType w:val="hybridMultilevel"/>
    <w:tmpl w:val="E3D64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846B42"/>
    <w:multiLevelType w:val="hybridMultilevel"/>
    <w:tmpl w:val="07EA043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CAB5D11"/>
    <w:multiLevelType w:val="hybridMultilevel"/>
    <w:tmpl w:val="4BF6A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D5A082D"/>
    <w:multiLevelType w:val="hybridMultilevel"/>
    <w:tmpl w:val="A77A8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31A1CD5"/>
    <w:multiLevelType w:val="multilevel"/>
    <w:tmpl w:val="B5AC2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5A115D2"/>
    <w:multiLevelType w:val="hybridMultilevel"/>
    <w:tmpl w:val="A5821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2B7B78"/>
    <w:multiLevelType w:val="hybridMultilevel"/>
    <w:tmpl w:val="DBA02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FFF59DB"/>
    <w:multiLevelType w:val="hybridMultilevel"/>
    <w:tmpl w:val="D11466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CF4D92"/>
    <w:multiLevelType w:val="hybridMultilevel"/>
    <w:tmpl w:val="5D90C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F22514"/>
    <w:multiLevelType w:val="hybridMultilevel"/>
    <w:tmpl w:val="7820F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2D412C"/>
    <w:multiLevelType w:val="hybridMultilevel"/>
    <w:tmpl w:val="D76AAA3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6862D8F"/>
    <w:multiLevelType w:val="hybridMultilevel"/>
    <w:tmpl w:val="01022A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BD5E6F"/>
    <w:multiLevelType w:val="hybridMultilevel"/>
    <w:tmpl w:val="260E5A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0DB7E2C"/>
    <w:multiLevelType w:val="hybridMultilevel"/>
    <w:tmpl w:val="7BD8A9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771214B"/>
    <w:multiLevelType w:val="hybridMultilevel"/>
    <w:tmpl w:val="E8A21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A86847"/>
    <w:multiLevelType w:val="hybridMultilevel"/>
    <w:tmpl w:val="4F366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E567D0"/>
    <w:multiLevelType w:val="multilevel"/>
    <w:tmpl w:val="B8DC4A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9"/>
  </w:num>
  <w:num w:numId="3">
    <w:abstractNumId w:val="2"/>
  </w:num>
  <w:num w:numId="4">
    <w:abstractNumId w:val="4"/>
  </w:num>
  <w:num w:numId="5">
    <w:abstractNumId w:val="5"/>
  </w:num>
  <w:num w:numId="6">
    <w:abstractNumId w:val="14"/>
  </w:num>
  <w:num w:numId="7">
    <w:abstractNumId w:val="8"/>
  </w:num>
  <w:num w:numId="8">
    <w:abstractNumId w:val="16"/>
  </w:num>
  <w:num w:numId="9">
    <w:abstractNumId w:val="10"/>
  </w:num>
  <w:num w:numId="10">
    <w:abstractNumId w:val="11"/>
  </w:num>
  <w:num w:numId="11">
    <w:abstractNumId w:val="12"/>
  </w:num>
  <w:num w:numId="12">
    <w:abstractNumId w:val="17"/>
  </w:num>
  <w:num w:numId="13">
    <w:abstractNumId w:val="6"/>
  </w:num>
  <w:num w:numId="14">
    <w:abstractNumId w:val="0"/>
  </w:num>
  <w:num w:numId="15">
    <w:abstractNumId w:val="18"/>
  </w:num>
  <w:num w:numId="16">
    <w:abstractNumId w:val="13"/>
  </w:num>
  <w:num w:numId="17">
    <w:abstractNumId w:val="3"/>
  </w:num>
  <w:num w:numId="18">
    <w:abstractNumId w:val="15"/>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351"/>
    <w:rsid w:val="000435E4"/>
    <w:rsid w:val="00043C01"/>
    <w:rsid w:val="00050971"/>
    <w:rsid w:val="00052FE9"/>
    <w:rsid w:val="00061ED0"/>
    <w:rsid w:val="00064C52"/>
    <w:rsid w:val="00066252"/>
    <w:rsid w:val="00080037"/>
    <w:rsid w:val="000A1396"/>
    <w:rsid w:val="000D004E"/>
    <w:rsid w:val="000D46DD"/>
    <w:rsid w:val="000D5C38"/>
    <w:rsid w:val="000F2497"/>
    <w:rsid w:val="000F6BD0"/>
    <w:rsid w:val="000F6EC4"/>
    <w:rsid w:val="0010168B"/>
    <w:rsid w:val="00135C04"/>
    <w:rsid w:val="001567C0"/>
    <w:rsid w:val="00160175"/>
    <w:rsid w:val="00162CB2"/>
    <w:rsid w:val="00165946"/>
    <w:rsid w:val="00171B89"/>
    <w:rsid w:val="00175049"/>
    <w:rsid w:val="001808A9"/>
    <w:rsid w:val="001A7367"/>
    <w:rsid w:val="001E3344"/>
    <w:rsid w:val="001E4D72"/>
    <w:rsid w:val="001F7CAB"/>
    <w:rsid w:val="00200729"/>
    <w:rsid w:val="00223B71"/>
    <w:rsid w:val="00244BF0"/>
    <w:rsid w:val="00247D0A"/>
    <w:rsid w:val="002520AA"/>
    <w:rsid w:val="002664FA"/>
    <w:rsid w:val="00266F56"/>
    <w:rsid w:val="00270E23"/>
    <w:rsid w:val="00274160"/>
    <w:rsid w:val="002764C2"/>
    <w:rsid w:val="00290FE1"/>
    <w:rsid w:val="002A2259"/>
    <w:rsid w:val="002C1470"/>
    <w:rsid w:val="002C2A0F"/>
    <w:rsid w:val="002C3138"/>
    <w:rsid w:val="002D5279"/>
    <w:rsid w:val="002E00DD"/>
    <w:rsid w:val="002F0285"/>
    <w:rsid w:val="002F3BD6"/>
    <w:rsid w:val="00314029"/>
    <w:rsid w:val="003224F0"/>
    <w:rsid w:val="00342DCB"/>
    <w:rsid w:val="00371141"/>
    <w:rsid w:val="00386D21"/>
    <w:rsid w:val="003964D9"/>
    <w:rsid w:val="003A1278"/>
    <w:rsid w:val="003C1F75"/>
    <w:rsid w:val="003D3E3E"/>
    <w:rsid w:val="003D7099"/>
    <w:rsid w:val="003E4D17"/>
    <w:rsid w:val="003F16EE"/>
    <w:rsid w:val="004200F4"/>
    <w:rsid w:val="00425BD3"/>
    <w:rsid w:val="0044013A"/>
    <w:rsid w:val="004411BC"/>
    <w:rsid w:val="00444845"/>
    <w:rsid w:val="00453987"/>
    <w:rsid w:val="004621AC"/>
    <w:rsid w:val="00467F4A"/>
    <w:rsid w:val="0048468D"/>
    <w:rsid w:val="004857A3"/>
    <w:rsid w:val="004A1FF6"/>
    <w:rsid w:val="004B0C5D"/>
    <w:rsid w:val="004B430E"/>
    <w:rsid w:val="004B7E3D"/>
    <w:rsid w:val="004C1598"/>
    <w:rsid w:val="004C6EF8"/>
    <w:rsid w:val="004C7622"/>
    <w:rsid w:val="004E2825"/>
    <w:rsid w:val="005052E2"/>
    <w:rsid w:val="00516FF9"/>
    <w:rsid w:val="00517EF2"/>
    <w:rsid w:val="005368B9"/>
    <w:rsid w:val="0054366D"/>
    <w:rsid w:val="00550D63"/>
    <w:rsid w:val="00583AE3"/>
    <w:rsid w:val="00597BC9"/>
    <w:rsid w:val="00597BEE"/>
    <w:rsid w:val="005A3716"/>
    <w:rsid w:val="005C097E"/>
    <w:rsid w:val="005C4EB0"/>
    <w:rsid w:val="005D3A75"/>
    <w:rsid w:val="005D4EDD"/>
    <w:rsid w:val="005E1B61"/>
    <w:rsid w:val="005F0130"/>
    <w:rsid w:val="005F5A39"/>
    <w:rsid w:val="00642CFC"/>
    <w:rsid w:val="00646B6D"/>
    <w:rsid w:val="006518B6"/>
    <w:rsid w:val="0067119B"/>
    <w:rsid w:val="0068684D"/>
    <w:rsid w:val="006A0CA2"/>
    <w:rsid w:val="006C28F6"/>
    <w:rsid w:val="006C5975"/>
    <w:rsid w:val="006C5A8F"/>
    <w:rsid w:val="006D18BA"/>
    <w:rsid w:val="006D770D"/>
    <w:rsid w:val="006E1DEC"/>
    <w:rsid w:val="006E3DB8"/>
    <w:rsid w:val="00700519"/>
    <w:rsid w:val="00707BD6"/>
    <w:rsid w:val="00734785"/>
    <w:rsid w:val="00735F8E"/>
    <w:rsid w:val="00741034"/>
    <w:rsid w:val="007444EC"/>
    <w:rsid w:val="00762A1E"/>
    <w:rsid w:val="00766149"/>
    <w:rsid w:val="00771F29"/>
    <w:rsid w:val="00783BBE"/>
    <w:rsid w:val="00787393"/>
    <w:rsid w:val="007E6FC0"/>
    <w:rsid w:val="007F247E"/>
    <w:rsid w:val="007F3D8D"/>
    <w:rsid w:val="007F61F5"/>
    <w:rsid w:val="008011D5"/>
    <w:rsid w:val="00807360"/>
    <w:rsid w:val="00811664"/>
    <w:rsid w:val="00823B4E"/>
    <w:rsid w:val="00833D69"/>
    <w:rsid w:val="00860A23"/>
    <w:rsid w:val="00865B88"/>
    <w:rsid w:val="00882022"/>
    <w:rsid w:val="008B455F"/>
    <w:rsid w:val="008C22E1"/>
    <w:rsid w:val="008C3790"/>
    <w:rsid w:val="008D294F"/>
    <w:rsid w:val="00940DE0"/>
    <w:rsid w:val="00957E98"/>
    <w:rsid w:val="009601C1"/>
    <w:rsid w:val="00977C4B"/>
    <w:rsid w:val="00987DD1"/>
    <w:rsid w:val="00990712"/>
    <w:rsid w:val="009B6014"/>
    <w:rsid w:val="009D1CF5"/>
    <w:rsid w:val="009E4E12"/>
    <w:rsid w:val="00A0160E"/>
    <w:rsid w:val="00A14B1D"/>
    <w:rsid w:val="00A20703"/>
    <w:rsid w:val="00A4428F"/>
    <w:rsid w:val="00A56D75"/>
    <w:rsid w:val="00AA5515"/>
    <w:rsid w:val="00AE36C9"/>
    <w:rsid w:val="00AE3F4C"/>
    <w:rsid w:val="00B00028"/>
    <w:rsid w:val="00B77862"/>
    <w:rsid w:val="00B87B5D"/>
    <w:rsid w:val="00B9603C"/>
    <w:rsid w:val="00BE173A"/>
    <w:rsid w:val="00BE277D"/>
    <w:rsid w:val="00C16E28"/>
    <w:rsid w:val="00C206AB"/>
    <w:rsid w:val="00C212BD"/>
    <w:rsid w:val="00C21A7A"/>
    <w:rsid w:val="00C43C56"/>
    <w:rsid w:val="00C4466D"/>
    <w:rsid w:val="00C76929"/>
    <w:rsid w:val="00C82BF0"/>
    <w:rsid w:val="00C8686C"/>
    <w:rsid w:val="00CA3701"/>
    <w:rsid w:val="00CA7B69"/>
    <w:rsid w:val="00CB247D"/>
    <w:rsid w:val="00CB30F9"/>
    <w:rsid w:val="00CC7B7F"/>
    <w:rsid w:val="00CD7030"/>
    <w:rsid w:val="00CE1266"/>
    <w:rsid w:val="00CE26D2"/>
    <w:rsid w:val="00CE3C28"/>
    <w:rsid w:val="00CE7256"/>
    <w:rsid w:val="00D04655"/>
    <w:rsid w:val="00D23BBF"/>
    <w:rsid w:val="00D37E98"/>
    <w:rsid w:val="00D511E3"/>
    <w:rsid w:val="00D636CB"/>
    <w:rsid w:val="00D80F67"/>
    <w:rsid w:val="00DB6994"/>
    <w:rsid w:val="00DC5DB2"/>
    <w:rsid w:val="00DE394F"/>
    <w:rsid w:val="00E15933"/>
    <w:rsid w:val="00E31720"/>
    <w:rsid w:val="00E32C1F"/>
    <w:rsid w:val="00E52643"/>
    <w:rsid w:val="00E77E8C"/>
    <w:rsid w:val="00E810F8"/>
    <w:rsid w:val="00E8440F"/>
    <w:rsid w:val="00E8473A"/>
    <w:rsid w:val="00E95F2F"/>
    <w:rsid w:val="00EA0730"/>
    <w:rsid w:val="00EA3179"/>
    <w:rsid w:val="00EA6451"/>
    <w:rsid w:val="00EB429B"/>
    <w:rsid w:val="00EB59D0"/>
    <w:rsid w:val="00EE1BAC"/>
    <w:rsid w:val="00EE54B5"/>
    <w:rsid w:val="00EE70A5"/>
    <w:rsid w:val="00EF0FD5"/>
    <w:rsid w:val="00EF167F"/>
    <w:rsid w:val="00F56B3F"/>
    <w:rsid w:val="00F575B3"/>
    <w:rsid w:val="00F63D5E"/>
    <w:rsid w:val="00F7687D"/>
    <w:rsid w:val="00F90351"/>
    <w:rsid w:val="00F96348"/>
    <w:rsid w:val="00F97EB4"/>
    <w:rsid w:val="00FA462D"/>
    <w:rsid w:val="00FD444B"/>
    <w:rsid w:val="00FE14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49327F3-4EDF-4786-ADEF-D33FBF54A9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4C2"/>
    <w:pPr>
      <w:spacing w:before="60" w:after="60" w:line="264" w:lineRule="auto"/>
    </w:pPr>
  </w:style>
  <w:style w:type="paragraph" w:styleId="Heading1">
    <w:name w:val="heading 1"/>
    <w:basedOn w:val="Normal"/>
    <w:next w:val="Normal"/>
    <w:link w:val="Heading1Char"/>
    <w:uiPriority w:val="9"/>
    <w:qFormat/>
    <w:rsid w:val="00E31720"/>
    <w:pPr>
      <w:keepNext/>
      <w:keepLines/>
      <w:spacing w:line="240" w:lineRule="auto"/>
      <w:outlineLvl w:val="0"/>
    </w:pPr>
    <w:rPr>
      <w:rFonts w:asciiTheme="majorHAnsi" w:eastAsiaTheme="majorEastAsia" w:hAnsiTheme="majorHAnsi" w:cstheme="majorBidi"/>
      <w:color w:val="2E74B5" w:themeColor="accent1" w:themeShade="BF"/>
      <w:sz w:val="36"/>
      <w:szCs w:val="32"/>
    </w:rPr>
  </w:style>
  <w:style w:type="paragraph" w:styleId="Heading2">
    <w:name w:val="heading 2"/>
    <w:basedOn w:val="Normal"/>
    <w:next w:val="Normal"/>
    <w:link w:val="Heading2Char"/>
    <w:uiPriority w:val="9"/>
    <w:unhideWhenUsed/>
    <w:qFormat/>
    <w:rsid w:val="007F3D8D"/>
    <w:pPr>
      <w:keepNext/>
      <w:keepLines/>
      <w:spacing w:before="40" w:after="0"/>
      <w:outlineLvl w:val="1"/>
    </w:pPr>
    <w:rPr>
      <w:rFonts w:asciiTheme="majorHAnsi" w:eastAsiaTheme="majorEastAsia" w:hAnsiTheme="majorHAnsi"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7F3D8D"/>
    <w:pPr>
      <w:keepNext/>
      <w:keepLines/>
      <w:spacing w:after="0"/>
      <w:outlineLvl w:val="2"/>
    </w:pPr>
    <w:rPr>
      <w:rFonts w:asciiTheme="majorHAnsi" w:eastAsiaTheme="majorEastAsia" w:hAnsiTheme="majorHAnsi" w:cstheme="majorBidi"/>
      <w:bCs/>
      <w:color w:val="5B9BD5"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03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90351"/>
  </w:style>
  <w:style w:type="paragraph" w:styleId="Footer">
    <w:name w:val="footer"/>
    <w:basedOn w:val="Normal"/>
    <w:link w:val="FooterChar"/>
    <w:uiPriority w:val="99"/>
    <w:unhideWhenUsed/>
    <w:rsid w:val="00F903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90351"/>
  </w:style>
  <w:style w:type="character" w:customStyle="1" w:styleId="Heading1Char">
    <w:name w:val="Heading 1 Char"/>
    <w:basedOn w:val="DefaultParagraphFont"/>
    <w:link w:val="Heading1"/>
    <w:uiPriority w:val="9"/>
    <w:rsid w:val="00E31720"/>
    <w:rPr>
      <w:rFonts w:asciiTheme="majorHAnsi" w:eastAsiaTheme="majorEastAsia" w:hAnsiTheme="majorHAnsi" w:cstheme="majorBidi"/>
      <w:color w:val="2E74B5" w:themeColor="accent1" w:themeShade="BF"/>
      <w:sz w:val="36"/>
      <w:szCs w:val="32"/>
    </w:rPr>
  </w:style>
  <w:style w:type="paragraph" w:styleId="NoSpacing">
    <w:name w:val="No Spacing"/>
    <w:link w:val="NoSpacingChar"/>
    <w:uiPriority w:val="1"/>
    <w:qFormat/>
    <w:rsid w:val="00F9035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90351"/>
    <w:rPr>
      <w:rFonts w:eastAsiaTheme="minorEastAsia"/>
      <w:lang w:val="en-US"/>
    </w:rPr>
  </w:style>
  <w:style w:type="paragraph" w:styleId="ListParagraph">
    <w:name w:val="List Paragraph"/>
    <w:basedOn w:val="Normal"/>
    <w:uiPriority w:val="34"/>
    <w:qFormat/>
    <w:rsid w:val="00A14B1D"/>
    <w:pPr>
      <w:ind w:left="720"/>
      <w:contextualSpacing/>
    </w:pPr>
  </w:style>
  <w:style w:type="character" w:styleId="Hyperlink">
    <w:name w:val="Hyperlink"/>
    <w:basedOn w:val="DefaultParagraphFont"/>
    <w:uiPriority w:val="99"/>
    <w:unhideWhenUsed/>
    <w:rsid w:val="00A20703"/>
    <w:rPr>
      <w:color w:val="0563C1" w:themeColor="hyperlink"/>
      <w:u w:val="single"/>
    </w:rPr>
  </w:style>
  <w:style w:type="character" w:customStyle="1" w:styleId="Heading2Char">
    <w:name w:val="Heading 2 Char"/>
    <w:basedOn w:val="DefaultParagraphFont"/>
    <w:link w:val="Heading2"/>
    <w:uiPriority w:val="9"/>
    <w:rsid w:val="007F3D8D"/>
    <w:rPr>
      <w:rFonts w:asciiTheme="majorHAnsi" w:eastAsiaTheme="majorEastAsia" w:hAnsiTheme="majorHAnsi" w:cstheme="majorBidi"/>
      <w:color w:val="2E74B5" w:themeColor="accent1" w:themeShade="BF"/>
      <w:sz w:val="28"/>
      <w:szCs w:val="26"/>
    </w:rPr>
  </w:style>
  <w:style w:type="paragraph" w:styleId="TOC1">
    <w:name w:val="toc 1"/>
    <w:basedOn w:val="Normal"/>
    <w:next w:val="Normal"/>
    <w:autoRedefine/>
    <w:uiPriority w:val="39"/>
    <w:unhideWhenUsed/>
    <w:rsid w:val="004C6EF8"/>
    <w:pPr>
      <w:tabs>
        <w:tab w:val="right" w:leader="dot" w:pos="9016"/>
      </w:tabs>
      <w:spacing w:after="100" w:line="240" w:lineRule="auto"/>
    </w:pPr>
    <w:rPr>
      <w:b/>
      <w:bCs/>
      <w:caps/>
      <w:sz w:val="20"/>
      <w:szCs w:val="20"/>
    </w:rPr>
  </w:style>
  <w:style w:type="paragraph" w:styleId="TOC2">
    <w:name w:val="toc 2"/>
    <w:basedOn w:val="Normal"/>
    <w:next w:val="Normal"/>
    <w:autoRedefine/>
    <w:uiPriority w:val="39"/>
    <w:unhideWhenUsed/>
    <w:rsid w:val="00165946"/>
    <w:pPr>
      <w:spacing w:before="0" w:after="0"/>
      <w:ind w:left="220"/>
    </w:pPr>
    <w:rPr>
      <w:smallCaps/>
      <w:sz w:val="20"/>
      <w:szCs w:val="20"/>
    </w:rPr>
  </w:style>
  <w:style w:type="paragraph" w:styleId="BalloonText">
    <w:name w:val="Balloon Text"/>
    <w:basedOn w:val="Normal"/>
    <w:link w:val="BalloonTextChar"/>
    <w:uiPriority w:val="99"/>
    <w:semiHidden/>
    <w:unhideWhenUsed/>
    <w:rsid w:val="00E810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10F8"/>
    <w:rPr>
      <w:rFonts w:ascii="Tahoma" w:hAnsi="Tahoma" w:cs="Tahoma"/>
      <w:sz w:val="16"/>
      <w:szCs w:val="16"/>
    </w:rPr>
  </w:style>
  <w:style w:type="character" w:customStyle="1" w:styleId="Heading3Char">
    <w:name w:val="Heading 3 Char"/>
    <w:basedOn w:val="DefaultParagraphFont"/>
    <w:link w:val="Heading3"/>
    <w:uiPriority w:val="9"/>
    <w:rsid w:val="007F3D8D"/>
    <w:rPr>
      <w:rFonts w:asciiTheme="majorHAnsi" w:eastAsiaTheme="majorEastAsia" w:hAnsiTheme="majorHAnsi" w:cstheme="majorBidi"/>
      <w:bCs/>
      <w:color w:val="5B9BD5" w:themeColor="accent1"/>
      <w:sz w:val="24"/>
    </w:rPr>
  </w:style>
  <w:style w:type="paragraph" w:styleId="Title">
    <w:name w:val="Title"/>
    <w:basedOn w:val="Normal"/>
    <w:next w:val="Normal"/>
    <w:link w:val="TitleChar"/>
    <w:uiPriority w:val="10"/>
    <w:qFormat/>
    <w:rsid w:val="002764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64C2"/>
    <w:rPr>
      <w:rFonts w:asciiTheme="majorHAnsi" w:eastAsiaTheme="majorEastAsia" w:hAnsiTheme="majorHAnsi" w:cstheme="majorBidi"/>
      <w:spacing w:val="-10"/>
      <w:kern w:val="28"/>
      <w:sz w:val="56"/>
      <w:szCs w:val="56"/>
    </w:rPr>
  </w:style>
  <w:style w:type="paragraph" w:styleId="Caption">
    <w:name w:val="caption"/>
    <w:basedOn w:val="Normal"/>
    <w:next w:val="Normal"/>
    <w:autoRedefine/>
    <w:uiPriority w:val="35"/>
    <w:unhideWhenUsed/>
    <w:qFormat/>
    <w:rsid w:val="003A1278"/>
    <w:pPr>
      <w:spacing w:before="0" w:line="240" w:lineRule="auto"/>
      <w:jc w:val="center"/>
    </w:pPr>
    <w:rPr>
      <w:i/>
      <w:iCs/>
      <w:color w:val="44546A" w:themeColor="text2"/>
      <w:sz w:val="18"/>
      <w:szCs w:val="18"/>
    </w:rPr>
  </w:style>
  <w:style w:type="paragraph" w:styleId="NormalWeb">
    <w:name w:val="Normal (Web)"/>
    <w:basedOn w:val="Normal"/>
    <w:uiPriority w:val="99"/>
    <w:semiHidden/>
    <w:unhideWhenUsed/>
    <w:rsid w:val="00E32C1F"/>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Heading">
    <w:name w:val="TOC Heading"/>
    <w:basedOn w:val="Heading1"/>
    <w:next w:val="Normal"/>
    <w:uiPriority w:val="39"/>
    <w:unhideWhenUsed/>
    <w:qFormat/>
    <w:rsid w:val="00165946"/>
    <w:pPr>
      <w:spacing w:before="240" w:after="0" w:line="259" w:lineRule="auto"/>
      <w:outlineLvl w:val="9"/>
    </w:pPr>
    <w:rPr>
      <w:sz w:val="32"/>
      <w:lang w:val="en-US"/>
    </w:rPr>
  </w:style>
  <w:style w:type="paragraph" w:styleId="TOC3">
    <w:name w:val="toc 3"/>
    <w:basedOn w:val="Normal"/>
    <w:next w:val="Normal"/>
    <w:autoRedefine/>
    <w:uiPriority w:val="39"/>
    <w:unhideWhenUsed/>
    <w:rsid w:val="00165946"/>
    <w:pPr>
      <w:spacing w:before="0" w:after="0"/>
      <w:ind w:left="440"/>
    </w:pPr>
    <w:rPr>
      <w:i/>
      <w:iCs/>
      <w:sz w:val="20"/>
      <w:szCs w:val="20"/>
    </w:rPr>
  </w:style>
  <w:style w:type="paragraph" w:styleId="TOC4">
    <w:name w:val="toc 4"/>
    <w:basedOn w:val="Normal"/>
    <w:next w:val="Normal"/>
    <w:autoRedefine/>
    <w:uiPriority w:val="39"/>
    <w:unhideWhenUsed/>
    <w:rsid w:val="00165946"/>
    <w:pPr>
      <w:spacing w:before="0" w:after="0"/>
      <w:ind w:left="660"/>
    </w:pPr>
    <w:rPr>
      <w:sz w:val="18"/>
      <w:szCs w:val="18"/>
    </w:rPr>
  </w:style>
  <w:style w:type="paragraph" w:styleId="TOC5">
    <w:name w:val="toc 5"/>
    <w:basedOn w:val="Normal"/>
    <w:next w:val="Normal"/>
    <w:autoRedefine/>
    <w:uiPriority w:val="39"/>
    <w:unhideWhenUsed/>
    <w:rsid w:val="00165946"/>
    <w:pPr>
      <w:spacing w:before="0" w:after="0"/>
      <w:ind w:left="880"/>
    </w:pPr>
    <w:rPr>
      <w:sz w:val="18"/>
      <w:szCs w:val="18"/>
    </w:rPr>
  </w:style>
  <w:style w:type="paragraph" w:styleId="TOC6">
    <w:name w:val="toc 6"/>
    <w:basedOn w:val="Normal"/>
    <w:next w:val="Normal"/>
    <w:autoRedefine/>
    <w:uiPriority w:val="39"/>
    <w:unhideWhenUsed/>
    <w:rsid w:val="00165946"/>
    <w:pPr>
      <w:spacing w:before="0" w:after="0"/>
      <w:ind w:left="1100"/>
    </w:pPr>
    <w:rPr>
      <w:sz w:val="18"/>
      <w:szCs w:val="18"/>
    </w:rPr>
  </w:style>
  <w:style w:type="paragraph" w:styleId="TOC7">
    <w:name w:val="toc 7"/>
    <w:basedOn w:val="Normal"/>
    <w:next w:val="Normal"/>
    <w:autoRedefine/>
    <w:uiPriority w:val="39"/>
    <w:unhideWhenUsed/>
    <w:rsid w:val="00165946"/>
    <w:pPr>
      <w:spacing w:before="0" w:after="0"/>
      <w:ind w:left="1320"/>
    </w:pPr>
    <w:rPr>
      <w:sz w:val="18"/>
      <w:szCs w:val="18"/>
    </w:rPr>
  </w:style>
  <w:style w:type="paragraph" w:styleId="TOC8">
    <w:name w:val="toc 8"/>
    <w:basedOn w:val="Normal"/>
    <w:next w:val="Normal"/>
    <w:autoRedefine/>
    <w:uiPriority w:val="39"/>
    <w:unhideWhenUsed/>
    <w:rsid w:val="00165946"/>
    <w:pPr>
      <w:spacing w:before="0" w:after="0"/>
      <w:ind w:left="1540"/>
    </w:pPr>
    <w:rPr>
      <w:sz w:val="18"/>
      <w:szCs w:val="18"/>
    </w:rPr>
  </w:style>
  <w:style w:type="paragraph" w:styleId="TOC9">
    <w:name w:val="toc 9"/>
    <w:basedOn w:val="Normal"/>
    <w:next w:val="Normal"/>
    <w:autoRedefine/>
    <w:uiPriority w:val="39"/>
    <w:unhideWhenUsed/>
    <w:rsid w:val="00165946"/>
    <w:pPr>
      <w:spacing w:before="0" w:after="0"/>
      <w:ind w:left="1760"/>
    </w:pPr>
    <w:rPr>
      <w:sz w:val="18"/>
      <w:szCs w:val="18"/>
    </w:rPr>
  </w:style>
  <w:style w:type="paragraph" w:styleId="FootnoteText">
    <w:name w:val="footnote text"/>
    <w:basedOn w:val="Normal"/>
    <w:link w:val="FootnoteTextChar"/>
    <w:uiPriority w:val="99"/>
    <w:semiHidden/>
    <w:unhideWhenUsed/>
    <w:rsid w:val="00EE54B5"/>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EE54B5"/>
    <w:rPr>
      <w:sz w:val="20"/>
      <w:szCs w:val="20"/>
    </w:rPr>
  </w:style>
  <w:style w:type="character" w:styleId="FootnoteReference">
    <w:name w:val="footnote reference"/>
    <w:basedOn w:val="DefaultParagraphFont"/>
    <w:uiPriority w:val="99"/>
    <w:semiHidden/>
    <w:unhideWhenUsed/>
    <w:rsid w:val="00EE54B5"/>
    <w:rPr>
      <w:vertAlign w:val="superscript"/>
    </w:rPr>
  </w:style>
  <w:style w:type="character" w:styleId="FollowedHyperlink">
    <w:name w:val="FollowedHyperlink"/>
    <w:basedOn w:val="DefaultParagraphFont"/>
    <w:uiPriority w:val="99"/>
    <w:semiHidden/>
    <w:unhideWhenUsed/>
    <w:rsid w:val="002520A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171879">
      <w:bodyDiv w:val="1"/>
      <w:marLeft w:val="0"/>
      <w:marRight w:val="0"/>
      <w:marTop w:val="0"/>
      <w:marBottom w:val="0"/>
      <w:divBdr>
        <w:top w:val="none" w:sz="0" w:space="0" w:color="auto"/>
        <w:left w:val="none" w:sz="0" w:space="0" w:color="auto"/>
        <w:bottom w:val="none" w:sz="0" w:space="0" w:color="auto"/>
        <w:right w:val="none" w:sz="0" w:space="0" w:color="auto"/>
      </w:divBdr>
      <w:divsChild>
        <w:div w:id="1266620408">
          <w:marLeft w:val="0"/>
          <w:marRight w:val="0"/>
          <w:marTop w:val="0"/>
          <w:marBottom w:val="120"/>
          <w:divBdr>
            <w:top w:val="none" w:sz="0" w:space="0" w:color="auto"/>
            <w:left w:val="none" w:sz="0" w:space="0" w:color="auto"/>
            <w:bottom w:val="none" w:sz="0" w:space="0" w:color="auto"/>
            <w:right w:val="none" w:sz="0" w:space="0" w:color="auto"/>
          </w:divBdr>
        </w:div>
      </w:divsChild>
    </w:div>
    <w:div w:id="1046875982">
      <w:bodyDiv w:val="1"/>
      <w:marLeft w:val="0"/>
      <w:marRight w:val="0"/>
      <w:marTop w:val="0"/>
      <w:marBottom w:val="0"/>
      <w:divBdr>
        <w:top w:val="none" w:sz="0" w:space="0" w:color="auto"/>
        <w:left w:val="none" w:sz="0" w:space="0" w:color="auto"/>
        <w:bottom w:val="none" w:sz="0" w:space="0" w:color="auto"/>
        <w:right w:val="none" w:sz="0" w:space="0" w:color="auto"/>
      </w:divBdr>
      <w:divsChild>
        <w:div w:id="1398242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2.vsdx"/><Relationship Id="rId21" Type="http://schemas.openxmlformats.org/officeDocument/2006/relationships/image" Target="media/image13.jpeg"/><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hyperlink" Target="https://media.giphy.com/media/LnLW06jY0YrHGIi00E/giphy.gif" TargetMode="External"/><Relationship Id="rId50" Type="http://schemas.openxmlformats.org/officeDocument/2006/relationships/hyperlink" Target="https://media.giphy.com/media/ZFK3W7PapdnG32AW17/giphy.gif"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emf"/><Relationship Id="rId46" Type="http://schemas.openxmlformats.org/officeDocument/2006/relationships/hyperlink" Target="https://media.giphy.com/media/VEVSd6u6W72EZqqzcs/giphy.gif"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png"/><Relationship Id="rId41" Type="http://schemas.openxmlformats.org/officeDocument/2006/relationships/package" Target="embeddings/Microsoft_Visio_Drawing3.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1.vsdx"/><Relationship Id="rId40" Type="http://schemas.openxmlformats.org/officeDocument/2006/relationships/image" Target="media/image29.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49" Type="http://schemas.openxmlformats.org/officeDocument/2006/relationships/hyperlink" Target="https://media.giphy.com/media/cM3Ddd3IvXeHg7tTbu/giphy.gif"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1.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cyningstan.com/data-image/571/a-modern-hnefatafl-set" TargetMode="External"/><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hyperlink" Target="https://media.giphy.com/media/VJrt7kVjPHo6t8a48R/giphy.gif" TargetMode="Externa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638EE-ADD4-4B06-BB2D-FA99486C0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19</Pages>
  <Words>5837</Words>
  <Characters>3327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GAME DESIGN Report C17870              TRUMP ESCAPE/ LAND OF THE FREE THOMAS SIMMONS K1906250</vt:lpstr>
    </vt:vector>
  </TitlesOfParts>
  <Company>Kingston University</Company>
  <LinksUpToDate>false</LinksUpToDate>
  <CharactersWithSpaces>39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ESIGN Report C17870              TRUMP ESCAPE/ LAND OF THE FREE THOMAS SIMMONS K1906250</dc:title>
  <dc:subject>Module Leaders: Hope Caton &amp; Jarek Francik</dc:subject>
  <dc:creator>Simmons, Thomas W</dc:creator>
  <cp:lastModifiedBy>Simmons, Thomas W</cp:lastModifiedBy>
  <cp:revision>6</cp:revision>
  <dcterms:created xsi:type="dcterms:W3CDTF">2020-01-30T11:46:00Z</dcterms:created>
  <dcterms:modified xsi:type="dcterms:W3CDTF">2020-01-30T18:05:00Z</dcterms:modified>
</cp:coreProperties>
</file>